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sdt>
      <w:sdtPr>
        <w:rPr>
          <w:rFonts w:ascii="Times New Roman" w:eastAsiaTheme="minorHAnsi" w:hAnsi="Times New Roman" w:cstheme="minorBidi"/>
          <w:color w:val="auto"/>
          <w:sz w:val="24"/>
          <w:szCs w:val="22"/>
        </w:rPr>
        <w:id w:val="2066679421"/>
        <w:docPartObj>
          <w:docPartGallery w:val="Table of Contents"/>
          <w:docPartUnique/>
        </w:docPartObj>
      </w:sdtPr>
      <w:sdtEndPr>
        <w:rPr>
          <w:b/>
          <w:bCs/>
          <w:noProof/>
        </w:rPr>
      </w:sdtEndPr>
      <w:sdtContent>
        <w:p w14:paraId="66319EA9" w14:textId="23A9A125" w:rsidR="001412E2" w:rsidRPr="001412E2" w:rsidRDefault="001412E2" w:rsidP="001412E2">
          <w:pPr>
            <w:pStyle w:val="TOCHeading"/>
            <w:jc w:val="center"/>
            <w:rPr>
              <w:rFonts w:ascii="Times New Roman" w:hAnsi="Times New Roman" w:cs="Times New Roman"/>
              <w:color w:val="000000" w:themeColor="text1"/>
            </w:rPr>
          </w:pPr>
          <w:r w:rsidRPr="001412E2">
            <w:rPr>
              <w:rFonts w:ascii="Times New Roman" w:hAnsi="Times New Roman" w:cs="Times New Roman"/>
              <w:color w:val="000000" w:themeColor="text1"/>
            </w:rPr>
            <w:t>Table of Contents</w:t>
          </w:r>
        </w:p>
        <w:p w14:paraId="41BCE8CA" w14:textId="667C5E5B" w:rsidR="00355B5E" w:rsidRDefault="001412E2">
          <w:pPr>
            <w:pStyle w:val="TOC1"/>
            <w:tabs>
              <w:tab w:val="right" w:leader="dot" w:pos="9350"/>
            </w:tabs>
            <w:rPr>
              <w:rFonts w:asciiTheme="minorHAnsi" w:eastAsiaTheme="minorEastAsia" w:hAnsiTheme="minorHAnsi"/>
              <w:noProof/>
              <w:sz w:val="22"/>
            </w:rPr>
          </w:pPr>
          <w:r>
            <w:fldChar w:fldCharType="begin"/>
          </w:r>
          <w:r>
            <w:instrText xml:space="preserve"> TOC \o "1-3" \h \z \u </w:instrText>
          </w:r>
          <w:r>
            <w:fldChar w:fldCharType="separate"/>
          </w:r>
          <w:hyperlink w:anchor="_Toc128856634" w:history="1">
            <w:r w:rsidR="00355B5E" w:rsidRPr="00B61939">
              <w:rPr>
                <w:rStyle w:val="Hyperlink"/>
                <w:noProof/>
              </w:rPr>
              <w:t>CHAPTER 1:</w:t>
            </w:r>
            <w:r w:rsidR="00355B5E">
              <w:rPr>
                <w:noProof/>
                <w:webHidden/>
              </w:rPr>
              <w:tab/>
            </w:r>
            <w:r w:rsidR="00355B5E">
              <w:rPr>
                <w:noProof/>
                <w:webHidden/>
              </w:rPr>
              <w:fldChar w:fldCharType="begin"/>
            </w:r>
            <w:r w:rsidR="00355B5E">
              <w:rPr>
                <w:noProof/>
                <w:webHidden/>
              </w:rPr>
              <w:instrText xml:space="preserve"> PAGEREF _Toc128856634 \h </w:instrText>
            </w:r>
            <w:r w:rsidR="00355B5E">
              <w:rPr>
                <w:noProof/>
                <w:webHidden/>
              </w:rPr>
            </w:r>
            <w:r w:rsidR="00355B5E">
              <w:rPr>
                <w:noProof/>
                <w:webHidden/>
              </w:rPr>
              <w:fldChar w:fldCharType="separate"/>
            </w:r>
            <w:r w:rsidR="00355B5E">
              <w:rPr>
                <w:noProof/>
                <w:webHidden/>
              </w:rPr>
              <w:t>2</w:t>
            </w:r>
            <w:r w:rsidR="00355B5E">
              <w:rPr>
                <w:noProof/>
                <w:webHidden/>
              </w:rPr>
              <w:fldChar w:fldCharType="end"/>
            </w:r>
          </w:hyperlink>
        </w:p>
        <w:p w14:paraId="073B72C4" w14:textId="4F7ED52C" w:rsidR="00355B5E" w:rsidRDefault="00355B5E">
          <w:pPr>
            <w:pStyle w:val="TOC1"/>
            <w:tabs>
              <w:tab w:val="right" w:leader="dot" w:pos="9350"/>
            </w:tabs>
            <w:rPr>
              <w:rFonts w:asciiTheme="minorHAnsi" w:eastAsiaTheme="minorEastAsia" w:hAnsiTheme="minorHAnsi"/>
              <w:noProof/>
              <w:sz w:val="22"/>
            </w:rPr>
          </w:pPr>
          <w:hyperlink w:anchor="_Toc128856635" w:history="1">
            <w:r w:rsidRPr="00B61939">
              <w:rPr>
                <w:rStyle w:val="Hyperlink"/>
                <w:noProof/>
              </w:rPr>
              <w:t>INDRODUCTION</w:t>
            </w:r>
            <w:r>
              <w:rPr>
                <w:noProof/>
                <w:webHidden/>
              </w:rPr>
              <w:tab/>
            </w:r>
            <w:r>
              <w:rPr>
                <w:noProof/>
                <w:webHidden/>
              </w:rPr>
              <w:fldChar w:fldCharType="begin"/>
            </w:r>
            <w:r>
              <w:rPr>
                <w:noProof/>
                <w:webHidden/>
              </w:rPr>
              <w:instrText xml:space="preserve"> PAGEREF _Toc128856635 \h </w:instrText>
            </w:r>
            <w:r>
              <w:rPr>
                <w:noProof/>
                <w:webHidden/>
              </w:rPr>
            </w:r>
            <w:r>
              <w:rPr>
                <w:noProof/>
                <w:webHidden/>
              </w:rPr>
              <w:fldChar w:fldCharType="separate"/>
            </w:r>
            <w:r>
              <w:rPr>
                <w:noProof/>
                <w:webHidden/>
              </w:rPr>
              <w:t>2</w:t>
            </w:r>
            <w:r>
              <w:rPr>
                <w:noProof/>
                <w:webHidden/>
              </w:rPr>
              <w:fldChar w:fldCharType="end"/>
            </w:r>
          </w:hyperlink>
        </w:p>
        <w:p w14:paraId="0EAE7377" w14:textId="6E1A1104" w:rsidR="00355B5E" w:rsidRDefault="00355B5E">
          <w:pPr>
            <w:pStyle w:val="TOC2"/>
            <w:tabs>
              <w:tab w:val="right" w:leader="dot" w:pos="9350"/>
            </w:tabs>
            <w:rPr>
              <w:rFonts w:asciiTheme="minorHAnsi" w:eastAsiaTheme="minorEastAsia" w:hAnsiTheme="minorHAnsi"/>
              <w:noProof/>
              <w:sz w:val="22"/>
            </w:rPr>
          </w:pPr>
          <w:hyperlink w:anchor="_Toc128856636" w:history="1">
            <w:r w:rsidRPr="00B61939">
              <w:rPr>
                <w:rStyle w:val="Hyperlink"/>
                <w:noProof/>
              </w:rPr>
              <w:t>1.1 Introduction</w:t>
            </w:r>
            <w:r>
              <w:rPr>
                <w:noProof/>
                <w:webHidden/>
              </w:rPr>
              <w:tab/>
            </w:r>
            <w:r>
              <w:rPr>
                <w:noProof/>
                <w:webHidden/>
              </w:rPr>
              <w:fldChar w:fldCharType="begin"/>
            </w:r>
            <w:r>
              <w:rPr>
                <w:noProof/>
                <w:webHidden/>
              </w:rPr>
              <w:instrText xml:space="preserve"> PAGEREF _Toc128856636 \h </w:instrText>
            </w:r>
            <w:r>
              <w:rPr>
                <w:noProof/>
                <w:webHidden/>
              </w:rPr>
            </w:r>
            <w:r>
              <w:rPr>
                <w:noProof/>
                <w:webHidden/>
              </w:rPr>
              <w:fldChar w:fldCharType="separate"/>
            </w:r>
            <w:r>
              <w:rPr>
                <w:noProof/>
                <w:webHidden/>
              </w:rPr>
              <w:t>2</w:t>
            </w:r>
            <w:r>
              <w:rPr>
                <w:noProof/>
                <w:webHidden/>
              </w:rPr>
              <w:fldChar w:fldCharType="end"/>
            </w:r>
          </w:hyperlink>
        </w:p>
        <w:p w14:paraId="559060CA" w14:textId="621FACE3" w:rsidR="00355B5E" w:rsidRDefault="00355B5E">
          <w:pPr>
            <w:pStyle w:val="TOC1"/>
            <w:tabs>
              <w:tab w:val="right" w:leader="dot" w:pos="9350"/>
            </w:tabs>
            <w:rPr>
              <w:rFonts w:asciiTheme="minorHAnsi" w:eastAsiaTheme="minorEastAsia" w:hAnsiTheme="minorHAnsi"/>
              <w:noProof/>
              <w:sz w:val="22"/>
            </w:rPr>
          </w:pPr>
          <w:hyperlink w:anchor="_Toc128856637" w:history="1">
            <w:r w:rsidRPr="00B61939">
              <w:rPr>
                <w:rStyle w:val="Hyperlink"/>
                <w:noProof/>
              </w:rPr>
              <w:t>CHAPTER 2:</w:t>
            </w:r>
            <w:r>
              <w:rPr>
                <w:noProof/>
                <w:webHidden/>
              </w:rPr>
              <w:tab/>
            </w:r>
            <w:r>
              <w:rPr>
                <w:noProof/>
                <w:webHidden/>
              </w:rPr>
              <w:fldChar w:fldCharType="begin"/>
            </w:r>
            <w:r>
              <w:rPr>
                <w:noProof/>
                <w:webHidden/>
              </w:rPr>
              <w:instrText xml:space="preserve"> PAGEREF _Toc128856637 \h </w:instrText>
            </w:r>
            <w:r>
              <w:rPr>
                <w:noProof/>
                <w:webHidden/>
              </w:rPr>
            </w:r>
            <w:r>
              <w:rPr>
                <w:noProof/>
                <w:webHidden/>
              </w:rPr>
              <w:fldChar w:fldCharType="separate"/>
            </w:r>
            <w:r>
              <w:rPr>
                <w:noProof/>
                <w:webHidden/>
              </w:rPr>
              <w:t>4</w:t>
            </w:r>
            <w:r>
              <w:rPr>
                <w:noProof/>
                <w:webHidden/>
              </w:rPr>
              <w:fldChar w:fldCharType="end"/>
            </w:r>
          </w:hyperlink>
        </w:p>
        <w:p w14:paraId="1EDE06F1" w14:textId="2E5F4C7E" w:rsidR="00355B5E" w:rsidRDefault="00355B5E">
          <w:pPr>
            <w:pStyle w:val="TOC1"/>
            <w:tabs>
              <w:tab w:val="right" w:leader="dot" w:pos="9350"/>
            </w:tabs>
            <w:rPr>
              <w:rFonts w:asciiTheme="minorHAnsi" w:eastAsiaTheme="minorEastAsia" w:hAnsiTheme="minorHAnsi"/>
              <w:noProof/>
              <w:sz w:val="22"/>
            </w:rPr>
          </w:pPr>
          <w:hyperlink w:anchor="_Toc128856638" w:history="1">
            <w:r w:rsidRPr="00B61939">
              <w:rPr>
                <w:rStyle w:val="Hyperlink"/>
                <w:noProof/>
              </w:rPr>
              <w:t>PROBLEM IDENTIFICATION</w:t>
            </w:r>
            <w:r>
              <w:rPr>
                <w:noProof/>
                <w:webHidden/>
              </w:rPr>
              <w:tab/>
            </w:r>
            <w:r>
              <w:rPr>
                <w:noProof/>
                <w:webHidden/>
              </w:rPr>
              <w:fldChar w:fldCharType="begin"/>
            </w:r>
            <w:r>
              <w:rPr>
                <w:noProof/>
                <w:webHidden/>
              </w:rPr>
              <w:instrText xml:space="preserve"> PAGEREF _Toc128856638 \h </w:instrText>
            </w:r>
            <w:r>
              <w:rPr>
                <w:noProof/>
                <w:webHidden/>
              </w:rPr>
            </w:r>
            <w:r>
              <w:rPr>
                <w:noProof/>
                <w:webHidden/>
              </w:rPr>
              <w:fldChar w:fldCharType="separate"/>
            </w:r>
            <w:r>
              <w:rPr>
                <w:noProof/>
                <w:webHidden/>
              </w:rPr>
              <w:t>4</w:t>
            </w:r>
            <w:r>
              <w:rPr>
                <w:noProof/>
                <w:webHidden/>
              </w:rPr>
              <w:fldChar w:fldCharType="end"/>
            </w:r>
          </w:hyperlink>
        </w:p>
        <w:p w14:paraId="46BD120F" w14:textId="4CE71E68" w:rsidR="00355B5E" w:rsidRDefault="00355B5E">
          <w:pPr>
            <w:pStyle w:val="TOC2"/>
            <w:tabs>
              <w:tab w:val="right" w:leader="dot" w:pos="9350"/>
            </w:tabs>
            <w:rPr>
              <w:rFonts w:asciiTheme="minorHAnsi" w:eastAsiaTheme="minorEastAsia" w:hAnsiTheme="minorHAnsi"/>
              <w:noProof/>
              <w:sz w:val="22"/>
            </w:rPr>
          </w:pPr>
          <w:hyperlink w:anchor="_Toc128856639" w:history="1">
            <w:r w:rsidRPr="00B61939">
              <w:rPr>
                <w:rStyle w:val="Hyperlink"/>
                <w:noProof/>
              </w:rPr>
              <w:t>2.1 Problem Identification</w:t>
            </w:r>
            <w:r>
              <w:rPr>
                <w:noProof/>
                <w:webHidden/>
              </w:rPr>
              <w:tab/>
            </w:r>
            <w:r>
              <w:rPr>
                <w:noProof/>
                <w:webHidden/>
              </w:rPr>
              <w:fldChar w:fldCharType="begin"/>
            </w:r>
            <w:r>
              <w:rPr>
                <w:noProof/>
                <w:webHidden/>
              </w:rPr>
              <w:instrText xml:space="preserve"> PAGEREF _Toc128856639 \h </w:instrText>
            </w:r>
            <w:r>
              <w:rPr>
                <w:noProof/>
                <w:webHidden/>
              </w:rPr>
            </w:r>
            <w:r>
              <w:rPr>
                <w:noProof/>
                <w:webHidden/>
              </w:rPr>
              <w:fldChar w:fldCharType="separate"/>
            </w:r>
            <w:r>
              <w:rPr>
                <w:noProof/>
                <w:webHidden/>
              </w:rPr>
              <w:t>4</w:t>
            </w:r>
            <w:r>
              <w:rPr>
                <w:noProof/>
                <w:webHidden/>
              </w:rPr>
              <w:fldChar w:fldCharType="end"/>
            </w:r>
          </w:hyperlink>
        </w:p>
        <w:p w14:paraId="5E6AA05D" w14:textId="12B42C01" w:rsidR="00355B5E" w:rsidRDefault="00355B5E">
          <w:pPr>
            <w:pStyle w:val="TOC1"/>
            <w:tabs>
              <w:tab w:val="right" w:leader="dot" w:pos="9350"/>
            </w:tabs>
            <w:rPr>
              <w:rFonts w:asciiTheme="minorHAnsi" w:eastAsiaTheme="minorEastAsia" w:hAnsiTheme="minorHAnsi"/>
              <w:noProof/>
              <w:sz w:val="22"/>
            </w:rPr>
          </w:pPr>
          <w:hyperlink w:anchor="_Toc128856640" w:history="1">
            <w:r w:rsidRPr="00B61939">
              <w:rPr>
                <w:rStyle w:val="Hyperlink"/>
                <w:noProof/>
              </w:rPr>
              <w:t>CHAPTER 3:</w:t>
            </w:r>
            <w:r>
              <w:rPr>
                <w:noProof/>
                <w:webHidden/>
              </w:rPr>
              <w:tab/>
            </w:r>
            <w:r>
              <w:rPr>
                <w:noProof/>
                <w:webHidden/>
              </w:rPr>
              <w:fldChar w:fldCharType="begin"/>
            </w:r>
            <w:r>
              <w:rPr>
                <w:noProof/>
                <w:webHidden/>
              </w:rPr>
              <w:instrText xml:space="preserve"> PAGEREF _Toc128856640 \h </w:instrText>
            </w:r>
            <w:r>
              <w:rPr>
                <w:noProof/>
                <w:webHidden/>
              </w:rPr>
            </w:r>
            <w:r>
              <w:rPr>
                <w:noProof/>
                <w:webHidden/>
              </w:rPr>
              <w:fldChar w:fldCharType="separate"/>
            </w:r>
            <w:r>
              <w:rPr>
                <w:noProof/>
                <w:webHidden/>
              </w:rPr>
              <w:t>5</w:t>
            </w:r>
            <w:r>
              <w:rPr>
                <w:noProof/>
                <w:webHidden/>
              </w:rPr>
              <w:fldChar w:fldCharType="end"/>
            </w:r>
          </w:hyperlink>
        </w:p>
        <w:p w14:paraId="3B970499" w14:textId="4762540C" w:rsidR="00355B5E" w:rsidRDefault="00355B5E">
          <w:pPr>
            <w:pStyle w:val="TOC1"/>
            <w:tabs>
              <w:tab w:val="right" w:leader="dot" w:pos="9350"/>
            </w:tabs>
            <w:rPr>
              <w:rFonts w:asciiTheme="minorHAnsi" w:eastAsiaTheme="minorEastAsia" w:hAnsiTheme="minorHAnsi"/>
              <w:noProof/>
              <w:sz w:val="22"/>
            </w:rPr>
          </w:pPr>
          <w:hyperlink w:anchor="_Toc128856641" w:history="1">
            <w:r w:rsidRPr="00B61939">
              <w:rPr>
                <w:rStyle w:val="Hyperlink"/>
                <w:noProof/>
              </w:rPr>
              <w:t>OBJECTIVES</w:t>
            </w:r>
            <w:r>
              <w:rPr>
                <w:noProof/>
                <w:webHidden/>
              </w:rPr>
              <w:tab/>
            </w:r>
            <w:r>
              <w:rPr>
                <w:noProof/>
                <w:webHidden/>
              </w:rPr>
              <w:fldChar w:fldCharType="begin"/>
            </w:r>
            <w:r>
              <w:rPr>
                <w:noProof/>
                <w:webHidden/>
              </w:rPr>
              <w:instrText xml:space="preserve"> PAGEREF _Toc128856641 \h </w:instrText>
            </w:r>
            <w:r>
              <w:rPr>
                <w:noProof/>
                <w:webHidden/>
              </w:rPr>
            </w:r>
            <w:r>
              <w:rPr>
                <w:noProof/>
                <w:webHidden/>
              </w:rPr>
              <w:fldChar w:fldCharType="separate"/>
            </w:r>
            <w:r>
              <w:rPr>
                <w:noProof/>
                <w:webHidden/>
              </w:rPr>
              <w:t>5</w:t>
            </w:r>
            <w:r>
              <w:rPr>
                <w:noProof/>
                <w:webHidden/>
              </w:rPr>
              <w:fldChar w:fldCharType="end"/>
            </w:r>
          </w:hyperlink>
        </w:p>
        <w:p w14:paraId="2B98423E" w14:textId="03D530AC" w:rsidR="00355B5E" w:rsidRDefault="00355B5E">
          <w:pPr>
            <w:pStyle w:val="TOC2"/>
            <w:tabs>
              <w:tab w:val="right" w:leader="dot" w:pos="9350"/>
            </w:tabs>
            <w:rPr>
              <w:rFonts w:asciiTheme="minorHAnsi" w:eastAsiaTheme="minorEastAsia" w:hAnsiTheme="minorHAnsi"/>
              <w:noProof/>
              <w:sz w:val="22"/>
            </w:rPr>
          </w:pPr>
          <w:hyperlink w:anchor="_Toc128856642" w:history="1">
            <w:r w:rsidRPr="00B61939">
              <w:rPr>
                <w:rStyle w:val="Hyperlink"/>
                <w:noProof/>
              </w:rPr>
              <w:t>3.1 Objectives</w:t>
            </w:r>
            <w:r>
              <w:rPr>
                <w:noProof/>
                <w:webHidden/>
              </w:rPr>
              <w:tab/>
            </w:r>
            <w:r>
              <w:rPr>
                <w:noProof/>
                <w:webHidden/>
              </w:rPr>
              <w:fldChar w:fldCharType="begin"/>
            </w:r>
            <w:r>
              <w:rPr>
                <w:noProof/>
                <w:webHidden/>
              </w:rPr>
              <w:instrText xml:space="preserve"> PAGEREF _Toc128856642 \h </w:instrText>
            </w:r>
            <w:r>
              <w:rPr>
                <w:noProof/>
                <w:webHidden/>
              </w:rPr>
            </w:r>
            <w:r>
              <w:rPr>
                <w:noProof/>
                <w:webHidden/>
              </w:rPr>
              <w:fldChar w:fldCharType="separate"/>
            </w:r>
            <w:r>
              <w:rPr>
                <w:noProof/>
                <w:webHidden/>
              </w:rPr>
              <w:t>5</w:t>
            </w:r>
            <w:r>
              <w:rPr>
                <w:noProof/>
                <w:webHidden/>
              </w:rPr>
              <w:fldChar w:fldCharType="end"/>
            </w:r>
          </w:hyperlink>
        </w:p>
        <w:p w14:paraId="0B320424" w14:textId="17F06F9F" w:rsidR="00355B5E" w:rsidRDefault="00355B5E">
          <w:pPr>
            <w:pStyle w:val="TOC1"/>
            <w:tabs>
              <w:tab w:val="right" w:leader="dot" w:pos="9350"/>
            </w:tabs>
            <w:rPr>
              <w:rFonts w:asciiTheme="minorHAnsi" w:eastAsiaTheme="minorEastAsia" w:hAnsiTheme="minorHAnsi"/>
              <w:noProof/>
              <w:sz w:val="22"/>
            </w:rPr>
          </w:pPr>
          <w:hyperlink w:anchor="_Toc128856643" w:history="1">
            <w:r w:rsidRPr="00B61939">
              <w:rPr>
                <w:rStyle w:val="Hyperlink"/>
                <w:noProof/>
              </w:rPr>
              <w:t>CHAPTER 4:</w:t>
            </w:r>
            <w:r>
              <w:rPr>
                <w:noProof/>
                <w:webHidden/>
              </w:rPr>
              <w:tab/>
            </w:r>
            <w:r>
              <w:rPr>
                <w:noProof/>
                <w:webHidden/>
              </w:rPr>
              <w:fldChar w:fldCharType="begin"/>
            </w:r>
            <w:r>
              <w:rPr>
                <w:noProof/>
                <w:webHidden/>
              </w:rPr>
              <w:instrText xml:space="preserve"> PAGEREF _Toc128856643 \h </w:instrText>
            </w:r>
            <w:r>
              <w:rPr>
                <w:noProof/>
                <w:webHidden/>
              </w:rPr>
            </w:r>
            <w:r>
              <w:rPr>
                <w:noProof/>
                <w:webHidden/>
              </w:rPr>
              <w:fldChar w:fldCharType="separate"/>
            </w:r>
            <w:r>
              <w:rPr>
                <w:noProof/>
                <w:webHidden/>
              </w:rPr>
              <w:t>6</w:t>
            </w:r>
            <w:r>
              <w:rPr>
                <w:noProof/>
                <w:webHidden/>
              </w:rPr>
              <w:fldChar w:fldCharType="end"/>
            </w:r>
          </w:hyperlink>
        </w:p>
        <w:p w14:paraId="18D594B9" w14:textId="75EBAFC6" w:rsidR="00355B5E" w:rsidRDefault="00355B5E">
          <w:pPr>
            <w:pStyle w:val="TOC1"/>
            <w:tabs>
              <w:tab w:val="right" w:leader="dot" w:pos="9350"/>
            </w:tabs>
            <w:rPr>
              <w:rFonts w:asciiTheme="minorHAnsi" w:eastAsiaTheme="minorEastAsia" w:hAnsiTheme="minorHAnsi"/>
              <w:noProof/>
              <w:sz w:val="22"/>
            </w:rPr>
          </w:pPr>
          <w:hyperlink w:anchor="_Toc128856644" w:history="1">
            <w:r w:rsidRPr="00B61939">
              <w:rPr>
                <w:rStyle w:val="Hyperlink"/>
                <w:noProof/>
              </w:rPr>
              <w:t>METHODOLOGY</w:t>
            </w:r>
            <w:r>
              <w:rPr>
                <w:noProof/>
                <w:webHidden/>
              </w:rPr>
              <w:tab/>
            </w:r>
            <w:r>
              <w:rPr>
                <w:noProof/>
                <w:webHidden/>
              </w:rPr>
              <w:fldChar w:fldCharType="begin"/>
            </w:r>
            <w:r>
              <w:rPr>
                <w:noProof/>
                <w:webHidden/>
              </w:rPr>
              <w:instrText xml:space="preserve"> PAGEREF _Toc128856644 \h </w:instrText>
            </w:r>
            <w:r>
              <w:rPr>
                <w:noProof/>
                <w:webHidden/>
              </w:rPr>
            </w:r>
            <w:r>
              <w:rPr>
                <w:noProof/>
                <w:webHidden/>
              </w:rPr>
              <w:fldChar w:fldCharType="separate"/>
            </w:r>
            <w:r>
              <w:rPr>
                <w:noProof/>
                <w:webHidden/>
              </w:rPr>
              <w:t>6</w:t>
            </w:r>
            <w:r>
              <w:rPr>
                <w:noProof/>
                <w:webHidden/>
              </w:rPr>
              <w:fldChar w:fldCharType="end"/>
            </w:r>
          </w:hyperlink>
        </w:p>
        <w:p w14:paraId="54B74729" w14:textId="5EC4FB06" w:rsidR="00355B5E" w:rsidRDefault="00355B5E">
          <w:pPr>
            <w:pStyle w:val="TOC2"/>
            <w:tabs>
              <w:tab w:val="right" w:leader="dot" w:pos="9350"/>
            </w:tabs>
            <w:rPr>
              <w:rFonts w:asciiTheme="minorHAnsi" w:eastAsiaTheme="minorEastAsia" w:hAnsiTheme="minorHAnsi"/>
              <w:noProof/>
              <w:sz w:val="22"/>
            </w:rPr>
          </w:pPr>
          <w:hyperlink w:anchor="_Toc128856645" w:history="1">
            <w:r w:rsidRPr="00B61939">
              <w:rPr>
                <w:rStyle w:val="Hyperlink"/>
                <w:noProof/>
              </w:rPr>
              <w:t>4.1 Methodology</w:t>
            </w:r>
            <w:r>
              <w:rPr>
                <w:noProof/>
                <w:webHidden/>
              </w:rPr>
              <w:tab/>
            </w:r>
            <w:r>
              <w:rPr>
                <w:noProof/>
                <w:webHidden/>
              </w:rPr>
              <w:fldChar w:fldCharType="begin"/>
            </w:r>
            <w:r>
              <w:rPr>
                <w:noProof/>
                <w:webHidden/>
              </w:rPr>
              <w:instrText xml:space="preserve"> PAGEREF _Toc128856645 \h </w:instrText>
            </w:r>
            <w:r>
              <w:rPr>
                <w:noProof/>
                <w:webHidden/>
              </w:rPr>
            </w:r>
            <w:r>
              <w:rPr>
                <w:noProof/>
                <w:webHidden/>
              </w:rPr>
              <w:fldChar w:fldCharType="separate"/>
            </w:r>
            <w:r>
              <w:rPr>
                <w:noProof/>
                <w:webHidden/>
              </w:rPr>
              <w:t>6</w:t>
            </w:r>
            <w:r>
              <w:rPr>
                <w:noProof/>
                <w:webHidden/>
              </w:rPr>
              <w:fldChar w:fldCharType="end"/>
            </w:r>
          </w:hyperlink>
        </w:p>
        <w:p w14:paraId="1631D474" w14:textId="4914D170" w:rsidR="00355B5E" w:rsidRDefault="00355B5E">
          <w:pPr>
            <w:pStyle w:val="TOC2"/>
            <w:tabs>
              <w:tab w:val="right" w:leader="dot" w:pos="9350"/>
            </w:tabs>
            <w:rPr>
              <w:rFonts w:asciiTheme="minorHAnsi" w:eastAsiaTheme="minorEastAsia" w:hAnsiTheme="minorHAnsi"/>
              <w:noProof/>
              <w:sz w:val="22"/>
            </w:rPr>
          </w:pPr>
          <w:hyperlink w:anchor="_Toc128856646" w:history="1">
            <w:r w:rsidRPr="00B61939">
              <w:rPr>
                <w:rStyle w:val="Hyperlink"/>
                <w:noProof/>
              </w:rPr>
              <w:t>4.2 Tools and Techniques</w:t>
            </w:r>
            <w:r>
              <w:rPr>
                <w:noProof/>
                <w:webHidden/>
              </w:rPr>
              <w:tab/>
            </w:r>
            <w:r>
              <w:rPr>
                <w:noProof/>
                <w:webHidden/>
              </w:rPr>
              <w:fldChar w:fldCharType="begin"/>
            </w:r>
            <w:r>
              <w:rPr>
                <w:noProof/>
                <w:webHidden/>
              </w:rPr>
              <w:instrText xml:space="preserve"> PAGEREF _Toc128856646 \h </w:instrText>
            </w:r>
            <w:r>
              <w:rPr>
                <w:noProof/>
                <w:webHidden/>
              </w:rPr>
            </w:r>
            <w:r>
              <w:rPr>
                <w:noProof/>
                <w:webHidden/>
              </w:rPr>
              <w:fldChar w:fldCharType="separate"/>
            </w:r>
            <w:r>
              <w:rPr>
                <w:noProof/>
                <w:webHidden/>
              </w:rPr>
              <w:t>7</w:t>
            </w:r>
            <w:r>
              <w:rPr>
                <w:noProof/>
                <w:webHidden/>
              </w:rPr>
              <w:fldChar w:fldCharType="end"/>
            </w:r>
          </w:hyperlink>
        </w:p>
        <w:p w14:paraId="10B0107A" w14:textId="4E7AFEF4" w:rsidR="00355B5E" w:rsidRDefault="00355B5E">
          <w:pPr>
            <w:pStyle w:val="TOC1"/>
            <w:tabs>
              <w:tab w:val="right" w:leader="dot" w:pos="9350"/>
            </w:tabs>
            <w:rPr>
              <w:rFonts w:asciiTheme="minorHAnsi" w:eastAsiaTheme="minorEastAsia" w:hAnsiTheme="minorHAnsi"/>
              <w:noProof/>
              <w:sz w:val="22"/>
            </w:rPr>
          </w:pPr>
          <w:hyperlink w:anchor="_Toc128856647" w:history="1">
            <w:r w:rsidRPr="00B61939">
              <w:rPr>
                <w:rStyle w:val="Hyperlink"/>
                <w:noProof/>
              </w:rPr>
              <w:t>CHAPTER 5:</w:t>
            </w:r>
            <w:r>
              <w:rPr>
                <w:noProof/>
                <w:webHidden/>
              </w:rPr>
              <w:tab/>
            </w:r>
            <w:r>
              <w:rPr>
                <w:noProof/>
                <w:webHidden/>
              </w:rPr>
              <w:fldChar w:fldCharType="begin"/>
            </w:r>
            <w:r>
              <w:rPr>
                <w:noProof/>
                <w:webHidden/>
              </w:rPr>
              <w:instrText xml:space="preserve"> PAGEREF _Toc128856647 \h </w:instrText>
            </w:r>
            <w:r>
              <w:rPr>
                <w:noProof/>
                <w:webHidden/>
              </w:rPr>
            </w:r>
            <w:r>
              <w:rPr>
                <w:noProof/>
                <w:webHidden/>
              </w:rPr>
              <w:fldChar w:fldCharType="separate"/>
            </w:r>
            <w:r>
              <w:rPr>
                <w:noProof/>
                <w:webHidden/>
              </w:rPr>
              <w:t>9</w:t>
            </w:r>
            <w:r>
              <w:rPr>
                <w:noProof/>
                <w:webHidden/>
              </w:rPr>
              <w:fldChar w:fldCharType="end"/>
            </w:r>
          </w:hyperlink>
        </w:p>
        <w:p w14:paraId="4D74E3D9" w14:textId="6F4B75C9" w:rsidR="00355B5E" w:rsidRDefault="00355B5E">
          <w:pPr>
            <w:pStyle w:val="TOC1"/>
            <w:tabs>
              <w:tab w:val="right" w:leader="dot" w:pos="9350"/>
            </w:tabs>
            <w:rPr>
              <w:rFonts w:asciiTheme="minorHAnsi" w:eastAsiaTheme="minorEastAsia" w:hAnsiTheme="minorHAnsi"/>
              <w:noProof/>
              <w:sz w:val="22"/>
            </w:rPr>
          </w:pPr>
          <w:hyperlink w:anchor="_Toc128856648" w:history="1">
            <w:r w:rsidRPr="00B61939">
              <w:rPr>
                <w:rStyle w:val="Hyperlink"/>
                <w:noProof/>
              </w:rPr>
              <w:t>EXCEPTED OUTCOME</w:t>
            </w:r>
            <w:r>
              <w:rPr>
                <w:noProof/>
                <w:webHidden/>
              </w:rPr>
              <w:tab/>
            </w:r>
            <w:r>
              <w:rPr>
                <w:noProof/>
                <w:webHidden/>
              </w:rPr>
              <w:fldChar w:fldCharType="begin"/>
            </w:r>
            <w:r>
              <w:rPr>
                <w:noProof/>
                <w:webHidden/>
              </w:rPr>
              <w:instrText xml:space="preserve"> PAGEREF _Toc128856648 \h </w:instrText>
            </w:r>
            <w:r>
              <w:rPr>
                <w:noProof/>
                <w:webHidden/>
              </w:rPr>
            </w:r>
            <w:r>
              <w:rPr>
                <w:noProof/>
                <w:webHidden/>
              </w:rPr>
              <w:fldChar w:fldCharType="separate"/>
            </w:r>
            <w:r>
              <w:rPr>
                <w:noProof/>
                <w:webHidden/>
              </w:rPr>
              <w:t>9</w:t>
            </w:r>
            <w:r>
              <w:rPr>
                <w:noProof/>
                <w:webHidden/>
              </w:rPr>
              <w:fldChar w:fldCharType="end"/>
            </w:r>
          </w:hyperlink>
        </w:p>
        <w:p w14:paraId="1855D945" w14:textId="7C948807" w:rsidR="00355B5E" w:rsidRDefault="00355B5E">
          <w:pPr>
            <w:pStyle w:val="TOC2"/>
            <w:tabs>
              <w:tab w:val="right" w:leader="dot" w:pos="9350"/>
            </w:tabs>
            <w:rPr>
              <w:rFonts w:asciiTheme="minorHAnsi" w:eastAsiaTheme="minorEastAsia" w:hAnsiTheme="minorHAnsi"/>
              <w:noProof/>
              <w:sz w:val="22"/>
            </w:rPr>
          </w:pPr>
          <w:hyperlink w:anchor="_Toc128856649" w:history="1">
            <w:r w:rsidRPr="00B61939">
              <w:rPr>
                <w:rStyle w:val="Hyperlink"/>
                <w:noProof/>
              </w:rPr>
              <w:t>5.1 Excepted Outcome</w:t>
            </w:r>
            <w:r>
              <w:rPr>
                <w:noProof/>
                <w:webHidden/>
              </w:rPr>
              <w:tab/>
            </w:r>
            <w:r>
              <w:rPr>
                <w:noProof/>
                <w:webHidden/>
              </w:rPr>
              <w:fldChar w:fldCharType="begin"/>
            </w:r>
            <w:r>
              <w:rPr>
                <w:noProof/>
                <w:webHidden/>
              </w:rPr>
              <w:instrText xml:space="preserve"> PAGEREF _Toc128856649 \h </w:instrText>
            </w:r>
            <w:r>
              <w:rPr>
                <w:noProof/>
                <w:webHidden/>
              </w:rPr>
            </w:r>
            <w:r>
              <w:rPr>
                <w:noProof/>
                <w:webHidden/>
              </w:rPr>
              <w:fldChar w:fldCharType="separate"/>
            </w:r>
            <w:r>
              <w:rPr>
                <w:noProof/>
                <w:webHidden/>
              </w:rPr>
              <w:t>9</w:t>
            </w:r>
            <w:r>
              <w:rPr>
                <w:noProof/>
                <w:webHidden/>
              </w:rPr>
              <w:fldChar w:fldCharType="end"/>
            </w:r>
          </w:hyperlink>
        </w:p>
        <w:p w14:paraId="307CF2F3" w14:textId="5796950D" w:rsidR="00355B5E" w:rsidRDefault="00355B5E">
          <w:pPr>
            <w:pStyle w:val="TOC1"/>
            <w:tabs>
              <w:tab w:val="right" w:leader="dot" w:pos="9350"/>
            </w:tabs>
            <w:rPr>
              <w:rFonts w:asciiTheme="minorHAnsi" w:eastAsiaTheme="minorEastAsia" w:hAnsiTheme="minorHAnsi"/>
              <w:noProof/>
              <w:sz w:val="22"/>
            </w:rPr>
          </w:pPr>
          <w:hyperlink w:anchor="_Toc128856650" w:history="1">
            <w:r w:rsidRPr="00B61939">
              <w:rPr>
                <w:rStyle w:val="Hyperlink"/>
                <w:noProof/>
              </w:rPr>
              <w:t>REFERANCES</w:t>
            </w:r>
            <w:r>
              <w:rPr>
                <w:noProof/>
                <w:webHidden/>
              </w:rPr>
              <w:tab/>
            </w:r>
            <w:r>
              <w:rPr>
                <w:noProof/>
                <w:webHidden/>
              </w:rPr>
              <w:fldChar w:fldCharType="begin"/>
            </w:r>
            <w:r>
              <w:rPr>
                <w:noProof/>
                <w:webHidden/>
              </w:rPr>
              <w:instrText xml:space="preserve"> PAGEREF _Toc128856650 \h </w:instrText>
            </w:r>
            <w:r>
              <w:rPr>
                <w:noProof/>
                <w:webHidden/>
              </w:rPr>
            </w:r>
            <w:r>
              <w:rPr>
                <w:noProof/>
                <w:webHidden/>
              </w:rPr>
              <w:fldChar w:fldCharType="separate"/>
            </w:r>
            <w:r>
              <w:rPr>
                <w:noProof/>
                <w:webHidden/>
              </w:rPr>
              <w:t>10</w:t>
            </w:r>
            <w:r>
              <w:rPr>
                <w:noProof/>
                <w:webHidden/>
              </w:rPr>
              <w:fldChar w:fldCharType="end"/>
            </w:r>
          </w:hyperlink>
        </w:p>
        <w:p w14:paraId="251D7F2B" w14:textId="448127AC" w:rsidR="001412E2" w:rsidRDefault="001412E2" w:rsidP="001412E2">
          <w:r>
            <w:rPr>
              <w:b/>
              <w:bCs/>
              <w:noProof/>
            </w:rPr>
            <w:fldChar w:fldCharType="end"/>
          </w:r>
        </w:p>
      </w:sdtContent>
    </w:sdt>
    <w:p w14:paraId="22A3D131" w14:textId="77777777" w:rsidR="001412E2" w:rsidRDefault="001412E2" w:rsidP="00EC4A97">
      <w:pPr>
        <w:pStyle w:val="Heading2"/>
      </w:pPr>
    </w:p>
    <w:p w14:paraId="2E53ECC3" w14:textId="7F1A0F81" w:rsidR="001412E2" w:rsidRDefault="001412E2" w:rsidP="00EC4A97">
      <w:pPr>
        <w:pStyle w:val="Heading2"/>
      </w:pPr>
    </w:p>
    <w:p w14:paraId="25D1C957" w14:textId="77777777" w:rsidR="001412E2" w:rsidRPr="001412E2" w:rsidRDefault="001412E2" w:rsidP="001412E2"/>
    <w:p w14:paraId="549B375D" w14:textId="5216652D" w:rsidR="001412E2" w:rsidRDefault="001412E2" w:rsidP="001412E2">
      <w:pPr>
        <w:pStyle w:val="Heading1"/>
      </w:pPr>
      <w:bookmarkStart w:id="0" w:name="_Toc128856634"/>
      <w:r>
        <w:lastRenderedPageBreak/>
        <w:t>CHAPTER 1:</w:t>
      </w:r>
      <w:bookmarkEnd w:id="0"/>
    </w:p>
    <w:p w14:paraId="6E9C61DD" w14:textId="5DCB238C" w:rsidR="001412E2" w:rsidRDefault="001412E2" w:rsidP="001412E2">
      <w:pPr>
        <w:pStyle w:val="Heading1"/>
      </w:pPr>
      <w:bookmarkStart w:id="1" w:name="_Toc128856635"/>
      <w:r>
        <w:t>INDRODUCTION</w:t>
      </w:r>
      <w:bookmarkEnd w:id="1"/>
    </w:p>
    <w:p w14:paraId="53FB03F2" w14:textId="706BB219" w:rsidR="00EC4A97" w:rsidRDefault="00EC4A97" w:rsidP="00EC4A97">
      <w:pPr>
        <w:pStyle w:val="Heading2"/>
      </w:pPr>
      <w:bookmarkStart w:id="2" w:name="_Toc128856636"/>
      <w:r>
        <w:t>1.1 Introduction</w:t>
      </w:r>
      <w:bookmarkEnd w:id="2"/>
    </w:p>
    <w:p w14:paraId="1B73D7AA" w14:textId="77777777" w:rsidR="001412E2" w:rsidRDefault="00EC4A97" w:rsidP="00EC4A97">
      <w:proofErr w:type="spellStart"/>
      <w:r>
        <w:t>MeroTeacher</w:t>
      </w:r>
      <w:proofErr w:type="spellEnd"/>
      <w:r>
        <w:t xml:space="preserve"> </w:t>
      </w:r>
      <w:r w:rsidR="005C4771">
        <w:t xml:space="preserve"> </w:t>
      </w:r>
      <w:r w:rsidR="005C4771" w:rsidRPr="005C4771">
        <w:t>is an online learning management system that provides learners with access to educational content, resources, and tools through digital devices such as computers, tablets, and smartphones.</w:t>
      </w:r>
      <w:r w:rsidR="005C4771">
        <w:t xml:space="preserve"> It </w:t>
      </w:r>
      <w:r w:rsidR="005C4771" w:rsidRPr="005C4771">
        <w:t xml:space="preserve">offers a wide range of courses </w:t>
      </w:r>
    </w:p>
    <w:p w14:paraId="5FFD1DC3" w14:textId="75716D1D" w:rsidR="00EC4A97" w:rsidRDefault="005C4771" w:rsidP="00EC4A97">
      <w:r w:rsidRPr="005C4771">
        <w:t>and programs, from academic subjects’</w:t>
      </w:r>
      <w:r>
        <w:t xml:space="preserve"> tuitions</w:t>
      </w:r>
      <w:r w:rsidRPr="005C4771">
        <w:t xml:space="preserve"> to </w:t>
      </w:r>
      <w:r>
        <w:t>quiz games</w:t>
      </w:r>
      <w:r w:rsidRPr="005C4771">
        <w:t xml:space="preserve"> and </w:t>
      </w:r>
      <w:r>
        <w:t>online exams</w:t>
      </w:r>
      <w:r w:rsidRPr="005C4771">
        <w:t xml:space="preserve">. </w:t>
      </w:r>
      <w:proofErr w:type="spellStart"/>
      <w:r>
        <w:t>MeroTeacher</w:t>
      </w:r>
      <w:proofErr w:type="spellEnd"/>
      <w:r w:rsidRPr="005C4771">
        <w:t xml:space="preserve"> </w:t>
      </w:r>
      <w:r>
        <w:t>is</w:t>
      </w:r>
      <w:r w:rsidRPr="005C4771">
        <w:t xml:space="preserve"> used by individuals to enhance their knowledge and skills, and they provide learners with the flexibility to learn at their own pace and on their own schedule.</w:t>
      </w:r>
      <w:r>
        <w:t xml:space="preserve"> </w:t>
      </w:r>
      <w:proofErr w:type="spellStart"/>
      <w:r>
        <w:t>MeroTeacher</w:t>
      </w:r>
      <w:proofErr w:type="spellEnd"/>
      <w:r w:rsidRPr="005C4771">
        <w:t xml:space="preserve"> </w:t>
      </w:r>
      <w:r>
        <w:t>will</w:t>
      </w:r>
      <w:r w:rsidRPr="005C4771">
        <w:t xml:space="preserve"> become more accessible and affordable for people all over the </w:t>
      </w:r>
      <w:r>
        <w:t>Nepal</w:t>
      </w:r>
      <w:r w:rsidRPr="005C4771">
        <w:t>, regardless of their location</w:t>
      </w:r>
      <w:r w:rsidR="004A473C">
        <w:t xml:space="preserve"> and</w:t>
      </w:r>
      <w:r w:rsidRPr="005C4771">
        <w:t xml:space="preserve"> socio-economic background.</w:t>
      </w:r>
    </w:p>
    <w:p w14:paraId="5F4ABB0A" w14:textId="2625E8F8" w:rsidR="004A473C" w:rsidRDefault="004A473C" w:rsidP="00EC4A97">
      <w:proofErr w:type="spellStart"/>
      <w:r>
        <w:t>MeroTea</w:t>
      </w:r>
      <w:r w:rsidR="00C930B0">
        <w:t>c</w:t>
      </w:r>
      <w:r>
        <w:t>her</w:t>
      </w:r>
      <w:proofErr w:type="spellEnd"/>
      <w:r>
        <w:t xml:space="preserve"> will offer</w:t>
      </w:r>
      <w:r w:rsidRPr="004A473C">
        <w:t xml:space="preserve"> a variety of features and tools, such as interactive videos,</w:t>
      </w:r>
      <w:r w:rsidR="00C930B0">
        <w:t xml:space="preserve"> l</w:t>
      </w:r>
      <w:r w:rsidR="00C930B0" w:rsidRPr="00C930B0">
        <w:t>ive video conferencing</w:t>
      </w:r>
      <w:r w:rsidR="00C930B0">
        <w:t xml:space="preserve">, </w:t>
      </w:r>
      <w:r w:rsidR="00C930B0" w:rsidRPr="00C930B0">
        <w:t>recorded video lectures</w:t>
      </w:r>
      <w:r w:rsidRPr="004A473C">
        <w:t xml:space="preserve"> quizzes, forums, and simulations, to enhance the learning experience. They can also use data and analytics to track and measure learner progress and provide feedback to instructors.</w:t>
      </w:r>
    </w:p>
    <w:p w14:paraId="17674365" w14:textId="0B170693" w:rsidR="008538B8" w:rsidRDefault="008538B8" w:rsidP="00EC4A97">
      <w:r>
        <w:t>It will be specially design for the student who need tuition for</w:t>
      </w:r>
    </w:p>
    <w:p w14:paraId="3A9652B9" w14:textId="77777777" w:rsidR="009F19A8" w:rsidRDefault="009F19A8" w:rsidP="00EC4A97">
      <w:r>
        <w:t>Here are some website eLearning platforms in Nepal</w:t>
      </w:r>
    </w:p>
    <w:p w14:paraId="2FFC472B" w14:textId="3A37AB4B" w:rsidR="00C930B0" w:rsidRDefault="009F19A8" w:rsidP="009F19A8">
      <w:pPr>
        <w:pStyle w:val="ListParagraph"/>
        <w:numPr>
          <w:ilvl w:val="0"/>
          <w:numId w:val="1"/>
        </w:numPr>
      </w:pPr>
      <w:r w:rsidRPr="009F19A8">
        <w:rPr>
          <w:b/>
          <w:bCs/>
        </w:rPr>
        <w:t>My second Teacher</w:t>
      </w:r>
      <w:r>
        <w:t xml:space="preserve">- </w:t>
      </w:r>
      <w:r w:rsidRPr="009F19A8">
        <w:t>Th</w:t>
      </w:r>
      <w:r>
        <w:t>is platform</w:t>
      </w:r>
      <w:r w:rsidRPr="009F19A8">
        <w:t xml:space="preserve"> includes student-teacher dialogue-based videos with an immersive interface that aids in understanding. </w:t>
      </w:r>
    </w:p>
    <w:p w14:paraId="04B3320B" w14:textId="6C12DE1B" w:rsidR="009F19A8" w:rsidRDefault="009F19A8" w:rsidP="009F19A8">
      <w:pPr>
        <w:pStyle w:val="ListParagraph"/>
        <w:numPr>
          <w:ilvl w:val="0"/>
          <w:numId w:val="1"/>
        </w:numPr>
      </w:pPr>
      <w:r w:rsidRPr="00877FA3">
        <w:rPr>
          <w:b/>
          <w:bCs/>
        </w:rPr>
        <w:t>E-path</w:t>
      </w:r>
      <w:r w:rsidR="00877FA3">
        <w:t>- It</w:t>
      </w:r>
      <w:r w:rsidRPr="00877FA3">
        <w:t> is a collection of digital interactive learning activities available in Nepali and English language for students from grades 1 to 8. </w:t>
      </w:r>
    </w:p>
    <w:p w14:paraId="2ADFAA85" w14:textId="6DC11C2A" w:rsidR="00877FA3" w:rsidRDefault="00877FA3" w:rsidP="009F19A8">
      <w:pPr>
        <w:pStyle w:val="ListParagraph"/>
        <w:numPr>
          <w:ilvl w:val="0"/>
          <w:numId w:val="1"/>
        </w:numPr>
      </w:pPr>
      <w:r w:rsidRPr="00877FA3">
        <w:rPr>
          <w:b/>
          <w:bCs/>
        </w:rPr>
        <w:t>E-</w:t>
      </w:r>
      <w:proofErr w:type="spellStart"/>
      <w:r w:rsidRPr="00877FA3">
        <w:rPr>
          <w:b/>
          <w:bCs/>
        </w:rPr>
        <w:t>Pustaklaya</w:t>
      </w:r>
      <w:proofErr w:type="spellEnd"/>
      <w:r>
        <w:t>-</w:t>
      </w:r>
      <w:r w:rsidRPr="00877FA3">
        <w:t>It is an education-focused free and open digital library. This platform includes adult and children’s literature in Nepali, English, and other languages, as well as books and materials on various art forms.</w:t>
      </w:r>
    </w:p>
    <w:p w14:paraId="3E6A0A65" w14:textId="2C876F34" w:rsidR="00877FA3" w:rsidRPr="00877FA3" w:rsidRDefault="00877FA3" w:rsidP="00877FA3">
      <w:pPr>
        <w:pStyle w:val="ListParagraph"/>
        <w:numPr>
          <w:ilvl w:val="0"/>
          <w:numId w:val="1"/>
        </w:numPr>
      </w:pPr>
      <w:proofErr w:type="spellStart"/>
      <w:r w:rsidRPr="00877FA3">
        <w:rPr>
          <w:b/>
          <w:bCs/>
        </w:rPr>
        <w:t>Neema</w:t>
      </w:r>
      <w:proofErr w:type="spellEnd"/>
      <w:r w:rsidRPr="00877FA3">
        <w:rPr>
          <w:b/>
          <w:bCs/>
        </w:rPr>
        <w:t xml:space="preserve"> </w:t>
      </w:r>
      <w:proofErr w:type="spellStart"/>
      <w:r w:rsidRPr="00877FA3">
        <w:rPr>
          <w:b/>
          <w:bCs/>
        </w:rPr>
        <w:t>Acaddemy</w:t>
      </w:r>
      <w:proofErr w:type="spellEnd"/>
      <w:r>
        <w:t xml:space="preserve">- </w:t>
      </w:r>
      <w:r w:rsidRPr="00877FA3">
        <w:t>Th</w:t>
      </w:r>
      <w:r>
        <w:t>is</w:t>
      </w:r>
      <w:r w:rsidRPr="00877FA3">
        <w:t xml:space="preserve"> platform includes course content ranging from elementary to secondary school. It can track your progress in an enrolled class, save your notes, and create a study plan based on your needs.</w:t>
      </w:r>
    </w:p>
    <w:p w14:paraId="24627BA8" w14:textId="537DD8D4" w:rsidR="00877FA3" w:rsidRDefault="00877FA3" w:rsidP="009F19A8">
      <w:pPr>
        <w:pStyle w:val="ListParagraph"/>
        <w:numPr>
          <w:ilvl w:val="0"/>
          <w:numId w:val="1"/>
        </w:numPr>
      </w:pPr>
      <w:r w:rsidRPr="00877FA3">
        <w:rPr>
          <w:b/>
          <w:bCs/>
        </w:rPr>
        <w:lastRenderedPageBreak/>
        <w:t>Mero School</w:t>
      </w:r>
      <w:r>
        <w:t>-</w:t>
      </w:r>
      <w:r w:rsidRPr="00877FA3">
        <w:t>The website gives a huge array of academic options to students from conventional to contemporary studies</w:t>
      </w:r>
      <w:r>
        <w:t>.</w:t>
      </w:r>
    </w:p>
    <w:p w14:paraId="1DF412F6" w14:textId="2FA97B06" w:rsidR="00877FA3" w:rsidRPr="00877FA3" w:rsidRDefault="00877FA3" w:rsidP="009F19A8">
      <w:pPr>
        <w:pStyle w:val="ListParagraph"/>
        <w:numPr>
          <w:ilvl w:val="0"/>
          <w:numId w:val="1"/>
        </w:numPr>
      </w:pPr>
      <w:r w:rsidRPr="00877FA3">
        <w:rPr>
          <w:rFonts w:ascii="Roboto" w:hAnsi="Roboto"/>
          <w:b/>
          <w:bCs/>
          <w:color w:val="222222"/>
          <w:sz w:val="23"/>
          <w:szCs w:val="23"/>
          <w:shd w:val="clear" w:color="auto" w:fill="FFFFFF"/>
        </w:rPr>
        <w:t xml:space="preserve">Midas </w:t>
      </w:r>
      <w:proofErr w:type="spellStart"/>
      <w:r w:rsidRPr="00877FA3">
        <w:rPr>
          <w:rFonts w:ascii="Roboto" w:hAnsi="Roboto"/>
          <w:b/>
          <w:bCs/>
          <w:color w:val="222222"/>
          <w:sz w:val="23"/>
          <w:szCs w:val="23"/>
          <w:shd w:val="clear" w:color="auto" w:fill="FFFFFF"/>
        </w:rPr>
        <w:t>eClass</w:t>
      </w:r>
      <w:proofErr w:type="spellEnd"/>
      <w:r>
        <w:rPr>
          <w:rFonts w:ascii="Roboto" w:hAnsi="Roboto"/>
          <w:color w:val="222222"/>
          <w:sz w:val="23"/>
          <w:szCs w:val="23"/>
          <w:shd w:val="clear" w:color="auto" w:fill="FFFFFF"/>
        </w:rPr>
        <w:t xml:space="preserve">- </w:t>
      </w:r>
      <w:r w:rsidRPr="00877FA3">
        <w:t xml:space="preserve">It provides students with a broad range of curriculum-based materials. Midas </w:t>
      </w:r>
      <w:proofErr w:type="spellStart"/>
      <w:r w:rsidRPr="00877FA3">
        <w:t>eClass</w:t>
      </w:r>
      <w:proofErr w:type="spellEnd"/>
      <w:r w:rsidRPr="00877FA3">
        <w:t xml:space="preserve"> has its own sets of animated videos which makes the students’ learning experience more enjoyable</w:t>
      </w:r>
      <w:r>
        <w:rPr>
          <w:rFonts w:ascii="Roboto" w:hAnsi="Roboto"/>
          <w:color w:val="222222"/>
          <w:sz w:val="23"/>
          <w:szCs w:val="23"/>
          <w:shd w:val="clear" w:color="auto" w:fill="FFFFFF"/>
        </w:rPr>
        <w:t>.</w:t>
      </w:r>
    </w:p>
    <w:p w14:paraId="13E16941" w14:textId="2069C045" w:rsidR="00877FA3" w:rsidRDefault="00877FA3" w:rsidP="00877FA3">
      <w:pPr>
        <w:pStyle w:val="ListParagraph"/>
        <w:numPr>
          <w:ilvl w:val="0"/>
          <w:numId w:val="1"/>
        </w:numPr>
      </w:pPr>
      <w:proofErr w:type="spellStart"/>
      <w:r w:rsidRPr="00877FA3">
        <w:rPr>
          <w:b/>
          <w:bCs/>
        </w:rPr>
        <w:t>Kullabs</w:t>
      </w:r>
      <w:proofErr w:type="spellEnd"/>
      <w:r>
        <w:t>- It</w:t>
      </w:r>
      <w:r w:rsidRPr="00877FA3">
        <w:rPr>
          <w:shd w:val="clear" w:color="auto" w:fill="FFFFFF"/>
        </w:rPr>
        <w:t xml:space="preserve"> is a knowledge-sharing portal for both teachers and students. </w:t>
      </w:r>
      <w:proofErr w:type="spellStart"/>
      <w:r w:rsidRPr="00877FA3">
        <w:rPr>
          <w:shd w:val="clear" w:color="auto" w:fill="FFFFFF"/>
        </w:rPr>
        <w:t>Kullabs</w:t>
      </w:r>
      <w:proofErr w:type="spellEnd"/>
      <w:r w:rsidRPr="00877FA3">
        <w:rPr>
          <w:shd w:val="clear" w:color="auto" w:fill="FFFFFF"/>
        </w:rPr>
        <w:t>’ key goal is to make knowledge accessible to everyone. With this goal in mind, the website is free to everyone and shares the best e-learning materials.</w:t>
      </w:r>
    </w:p>
    <w:p w14:paraId="5E6B1F10" w14:textId="77777777" w:rsidR="00877FA3" w:rsidRDefault="00877FA3" w:rsidP="00877FA3">
      <w:pPr>
        <w:ind w:left="360"/>
      </w:pPr>
    </w:p>
    <w:p w14:paraId="7A2BC19F" w14:textId="4F73BB7C" w:rsidR="00877FA3" w:rsidRDefault="00877FA3" w:rsidP="00877FA3">
      <w:r>
        <w:t xml:space="preserve">I am very happy to present you a proposal for an </w:t>
      </w:r>
      <w:r w:rsidR="005D7928">
        <w:t xml:space="preserve">online eLearning platform </w:t>
      </w:r>
      <w:proofErr w:type="spellStart"/>
      <w:r w:rsidR="005D7928">
        <w:t>MeroTeacher</w:t>
      </w:r>
      <w:proofErr w:type="spellEnd"/>
      <w:r>
        <w:t xml:space="preserve">. </w:t>
      </w:r>
      <w:r w:rsidR="005D7928">
        <w:t xml:space="preserve">My </w:t>
      </w:r>
      <w:r>
        <w:t xml:space="preserve">proposed </w:t>
      </w:r>
      <w:r w:rsidR="005D7928">
        <w:t xml:space="preserve">eLearning platform </w:t>
      </w:r>
      <w:proofErr w:type="spellStart"/>
      <w:r w:rsidR="005D7928">
        <w:t>MeroTeacher</w:t>
      </w:r>
      <w:proofErr w:type="spellEnd"/>
      <w:r w:rsidR="005D7928" w:rsidRPr="005C4771">
        <w:t xml:space="preserve"> </w:t>
      </w:r>
      <w:r w:rsidR="005D7928">
        <w:t>will</w:t>
      </w:r>
      <w:r w:rsidR="005D7928" w:rsidRPr="005C4771">
        <w:t xml:space="preserve"> </w:t>
      </w:r>
      <w:r w:rsidR="005D7928">
        <w:t xml:space="preserve">provide education for all the student in </w:t>
      </w:r>
      <w:r w:rsidR="005D7928" w:rsidRPr="005C4771">
        <w:t xml:space="preserve">more accessible and affordable </w:t>
      </w:r>
      <w:r w:rsidR="005D7928">
        <w:t xml:space="preserve">way </w:t>
      </w:r>
      <w:r w:rsidR="005D7928" w:rsidRPr="005C4771">
        <w:t xml:space="preserve">all over the </w:t>
      </w:r>
      <w:r w:rsidR="005D7928">
        <w:t>Nepal</w:t>
      </w:r>
      <w:r w:rsidR="005D7928" w:rsidRPr="005C4771">
        <w:t>, regardless of their location</w:t>
      </w:r>
      <w:r w:rsidR="005D7928">
        <w:t xml:space="preserve"> and</w:t>
      </w:r>
      <w:r w:rsidR="005D7928" w:rsidRPr="005C4771">
        <w:t xml:space="preserve"> socio-economic background</w:t>
      </w:r>
      <w:r w:rsidR="005D7928">
        <w:t>.</w:t>
      </w:r>
    </w:p>
    <w:p w14:paraId="3DFBD1A0" w14:textId="25EC51D3" w:rsidR="005D7928" w:rsidRDefault="005D7928" w:rsidP="00877FA3"/>
    <w:p w14:paraId="760BD3F5" w14:textId="3ECF42B5" w:rsidR="005D7928" w:rsidRDefault="005D7928" w:rsidP="00877FA3"/>
    <w:p w14:paraId="303EF864" w14:textId="7ACBD79C" w:rsidR="005D7928" w:rsidRDefault="005D7928" w:rsidP="00877FA3"/>
    <w:p w14:paraId="791B8038" w14:textId="2F12CA9F" w:rsidR="005D7928" w:rsidRDefault="005D7928" w:rsidP="00877FA3"/>
    <w:p w14:paraId="7EF40D59" w14:textId="73B11C7E" w:rsidR="005D7928" w:rsidRDefault="005D7928" w:rsidP="00877FA3"/>
    <w:p w14:paraId="6C9F1611" w14:textId="2E1E739A" w:rsidR="005D7928" w:rsidRDefault="005D7928" w:rsidP="00877FA3"/>
    <w:p w14:paraId="6145A44C" w14:textId="47BCF125" w:rsidR="005D7928" w:rsidRDefault="005D7928" w:rsidP="00877FA3"/>
    <w:p w14:paraId="367BE3BF" w14:textId="49DCDEEB" w:rsidR="005D7928" w:rsidRDefault="005D7928" w:rsidP="00877FA3"/>
    <w:p w14:paraId="3960B09E" w14:textId="4D646FAB" w:rsidR="005D7928" w:rsidRDefault="005D7928" w:rsidP="00877FA3"/>
    <w:p w14:paraId="211CDDE5" w14:textId="6B796DCF" w:rsidR="005D7928" w:rsidRDefault="005D7928" w:rsidP="00877FA3"/>
    <w:p w14:paraId="2C769350" w14:textId="5BFE3A4E" w:rsidR="005D7928" w:rsidRDefault="005D7928" w:rsidP="00877FA3"/>
    <w:p w14:paraId="64065C6D" w14:textId="63149C42" w:rsidR="005D7928" w:rsidRDefault="005D7928" w:rsidP="00877FA3"/>
    <w:p w14:paraId="28BB87F0" w14:textId="3071BF4B" w:rsidR="005D7928" w:rsidRDefault="005D7928" w:rsidP="005D7928">
      <w:pPr>
        <w:pStyle w:val="Heading1"/>
      </w:pPr>
      <w:bookmarkStart w:id="3" w:name="_Toc128856637"/>
      <w:r>
        <w:lastRenderedPageBreak/>
        <w:t>CHAPTER 2:</w:t>
      </w:r>
      <w:bookmarkEnd w:id="3"/>
    </w:p>
    <w:p w14:paraId="16C46D80" w14:textId="0FCADEAE" w:rsidR="005D7928" w:rsidRDefault="005D7928" w:rsidP="005D7928">
      <w:pPr>
        <w:pStyle w:val="Heading1"/>
      </w:pPr>
      <w:bookmarkStart w:id="4" w:name="_Toc128856638"/>
      <w:r>
        <w:t>PROBLEM IDENTIFICATION</w:t>
      </w:r>
      <w:bookmarkEnd w:id="4"/>
    </w:p>
    <w:p w14:paraId="74CD663D" w14:textId="4C127358" w:rsidR="005D7928" w:rsidRDefault="005D7928" w:rsidP="005D7928">
      <w:pPr>
        <w:pStyle w:val="Heading2"/>
      </w:pPr>
      <w:bookmarkStart w:id="5" w:name="_Toc128856639"/>
      <w:r>
        <w:t>2.1 Problem Identification</w:t>
      </w:r>
      <w:bookmarkEnd w:id="5"/>
    </w:p>
    <w:p w14:paraId="7ADFDE11" w14:textId="3CC0118E" w:rsidR="005D7928" w:rsidRDefault="004D608D" w:rsidP="004D608D">
      <w:pPr>
        <w:pStyle w:val="ListParagraph"/>
        <w:numPr>
          <w:ilvl w:val="0"/>
          <w:numId w:val="2"/>
        </w:numPr>
      </w:pPr>
      <w:r w:rsidRPr="004D608D">
        <w:rPr>
          <w:b/>
          <w:bCs/>
        </w:rPr>
        <w:t>Lack of quality content</w:t>
      </w:r>
      <w:r w:rsidRPr="004D608D">
        <w:t>: One of the primary problems with Nepali e-learning websites is the lack of quality content. There is a scarcity of original and relevant content, which could hamper the learning process.</w:t>
      </w:r>
    </w:p>
    <w:p w14:paraId="69EE86F2" w14:textId="77777777" w:rsidR="004D608D" w:rsidRPr="004D608D" w:rsidRDefault="004D608D" w:rsidP="004D608D">
      <w:pPr>
        <w:pStyle w:val="ListParagraph"/>
        <w:numPr>
          <w:ilvl w:val="0"/>
          <w:numId w:val="2"/>
        </w:numPr>
      </w:pPr>
      <w:r w:rsidRPr="004D608D">
        <w:rPr>
          <w:b/>
          <w:bCs/>
        </w:rPr>
        <w:t>Limited scope and coverage:</w:t>
      </w:r>
      <w:r w:rsidRPr="004D608D">
        <w:t xml:space="preserve"> Nepali e-learning websites are often limited in scope and coverage, which could make it challenging for students to find resources on specific topics.</w:t>
      </w:r>
    </w:p>
    <w:p w14:paraId="306528C8" w14:textId="77777777" w:rsidR="004D608D" w:rsidRPr="004D608D" w:rsidRDefault="004D608D" w:rsidP="004D608D">
      <w:pPr>
        <w:pStyle w:val="ListParagraph"/>
        <w:numPr>
          <w:ilvl w:val="0"/>
          <w:numId w:val="2"/>
        </w:numPr>
      </w:pPr>
      <w:r w:rsidRPr="004D608D">
        <w:rPr>
          <w:b/>
          <w:bCs/>
        </w:rPr>
        <w:t>Lack of awareness and promotion</w:t>
      </w:r>
      <w:r w:rsidRPr="004D608D">
        <w:t>: Many Nepali e-learning websites struggle to promote themselves, leading to limited awareness among students and parents.</w:t>
      </w:r>
    </w:p>
    <w:p w14:paraId="60C71A30" w14:textId="77777777" w:rsidR="004D608D" w:rsidRPr="004D608D" w:rsidRDefault="004D608D" w:rsidP="004D608D">
      <w:pPr>
        <w:pStyle w:val="ListParagraph"/>
        <w:numPr>
          <w:ilvl w:val="0"/>
          <w:numId w:val="2"/>
        </w:numPr>
      </w:pPr>
      <w:r w:rsidRPr="004D608D">
        <w:rPr>
          <w:b/>
          <w:bCs/>
        </w:rPr>
        <w:t>Limited interactivity and feedback</w:t>
      </w:r>
      <w:r w:rsidRPr="004D608D">
        <w:t>: Some Nepali e-learning websites may lack interactive features, such as quizzes, forums, or assessments, which could limit students' engagement and progress tracking.</w:t>
      </w:r>
    </w:p>
    <w:p w14:paraId="275A1496" w14:textId="77777777" w:rsidR="004D608D" w:rsidRPr="004D608D" w:rsidRDefault="004D608D" w:rsidP="004D608D">
      <w:pPr>
        <w:pStyle w:val="ListParagraph"/>
        <w:numPr>
          <w:ilvl w:val="0"/>
          <w:numId w:val="2"/>
        </w:numPr>
      </w:pPr>
      <w:r w:rsidRPr="004D608D">
        <w:rPr>
          <w:b/>
          <w:bCs/>
        </w:rPr>
        <w:t>Outdated teaching methods</w:t>
      </w:r>
      <w:r w:rsidRPr="004D608D">
        <w:t>: Some Nepali e-learning websites continue to use traditional teaching methods, such as rote learning and memorization, which may not be effective in promoting critical thinking and problem-solving skills.</w:t>
      </w:r>
    </w:p>
    <w:p w14:paraId="2BA2F947" w14:textId="77777777" w:rsidR="004D608D" w:rsidRPr="004D608D" w:rsidRDefault="004D608D" w:rsidP="004D608D">
      <w:pPr>
        <w:pStyle w:val="ListParagraph"/>
        <w:numPr>
          <w:ilvl w:val="0"/>
          <w:numId w:val="2"/>
        </w:numPr>
      </w:pPr>
      <w:r w:rsidRPr="004D608D">
        <w:rPr>
          <w:b/>
          <w:bCs/>
        </w:rPr>
        <w:t>Limited awareness of copyright laws</w:t>
      </w:r>
      <w:r w:rsidRPr="004D608D">
        <w:t>: Some e-learning websites in Nepal may not have adequate knowledge or awareness of copyright laws, leading to copyright infringement and legal issues.</w:t>
      </w:r>
    </w:p>
    <w:p w14:paraId="4ABF6044" w14:textId="4C7DF984" w:rsidR="00C51835" w:rsidRDefault="00C51835" w:rsidP="004D608D">
      <w:pPr>
        <w:pStyle w:val="ListParagraph"/>
        <w:numPr>
          <w:ilvl w:val="0"/>
          <w:numId w:val="2"/>
        </w:numPr>
      </w:pPr>
      <w:r w:rsidRPr="00C51835">
        <w:rPr>
          <w:b/>
          <w:bCs/>
        </w:rPr>
        <w:t>Poorly Maintained websites</w:t>
      </w:r>
      <w:r>
        <w:t>: Also, many of the websites are very poorly maintained using the websites makes the users really frustrated and go for other websites.</w:t>
      </w:r>
    </w:p>
    <w:p w14:paraId="17DA16A5" w14:textId="59012C7B" w:rsidR="00C51835" w:rsidRDefault="00C51835" w:rsidP="004D608D">
      <w:pPr>
        <w:pStyle w:val="ListParagraph"/>
        <w:numPr>
          <w:ilvl w:val="0"/>
          <w:numId w:val="2"/>
        </w:numPr>
      </w:pPr>
      <w:r w:rsidRPr="00C51835">
        <w:rPr>
          <w:b/>
          <w:bCs/>
        </w:rPr>
        <w:t>Lack of online payment integration</w:t>
      </w:r>
      <w:r>
        <w:t>:</w:t>
      </w:r>
      <w:r w:rsidRPr="00C51835">
        <w:t xml:space="preserve"> Many e-learning websites in Nepal do not have online payment integration, making it challenging for students and parents to pay for courses or subscriptions. This could be due to various reasons such as a lack of understanding of payment gateway integration, high transaction fees, lack of trust in online payment systems, or limited access to banking services.</w:t>
      </w:r>
    </w:p>
    <w:p w14:paraId="1D1461D2" w14:textId="58CA15B9" w:rsidR="00C51835" w:rsidRDefault="00C51835" w:rsidP="00C51835"/>
    <w:p w14:paraId="5BB04354" w14:textId="1413E7A7" w:rsidR="00C51835" w:rsidRDefault="00C51835" w:rsidP="00C51835"/>
    <w:p w14:paraId="5AAAA7FD" w14:textId="6CA11B2C" w:rsidR="00C51835" w:rsidRDefault="00C51835" w:rsidP="00C51835">
      <w:pPr>
        <w:pStyle w:val="Heading1"/>
      </w:pPr>
      <w:bookmarkStart w:id="6" w:name="_Toc128856640"/>
      <w:r>
        <w:lastRenderedPageBreak/>
        <w:t>CHAPTER 3:</w:t>
      </w:r>
      <w:bookmarkEnd w:id="6"/>
    </w:p>
    <w:p w14:paraId="7B9C464A" w14:textId="2DA994C0" w:rsidR="00C51835" w:rsidRDefault="00C51835" w:rsidP="00C51835">
      <w:pPr>
        <w:pStyle w:val="Heading1"/>
      </w:pPr>
      <w:bookmarkStart w:id="7" w:name="_Toc128856641"/>
      <w:r>
        <w:t>OBJECTIVES</w:t>
      </w:r>
      <w:bookmarkEnd w:id="7"/>
    </w:p>
    <w:p w14:paraId="5DBC5979" w14:textId="5CBDAC26" w:rsidR="00C51835" w:rsidRDefault="00C51835" w:rsidP="00C51835">
      <w:pPr>
        <w:pStyle w:val="Heading2"/>
      </w:pPr>
      <w:bookmarkStart w:id="8" w:name="_Toc128856642"/>
      <w:r>
        <w:t>3.1 Objectives</w:t>
      </w:r>
      <w:bookmarkEnd w:id="8"/>
    </w:p>
    <w:p w14:paraId="73821D72" w14:textId="473281AE" w:rsidR="00C51835" w:rsidRDefault="00A043D7" w:rsidP="00544C76">
      <w:pPr>
        <w:pStyle w:val="ListParagraph"/>
        <w:numPr>
          <w:ilvl w:val="0"/>
          <w:numId w:val="3"/>
        </w:numPr>
      </w:pPr>
      <w:r>
        <w:t>T</w:t>
      </w:r>
      <w:r w:rsidR="00544C76" w:rsidRPr="00544C76">
        <w:t>o improve the quality of education by providing relevant, up-to-date, and engaging content</w:t>
      </w:r>
      <w:r w:rsidR="00544C76">
        <w:t xml:space="preserve"> </w:t>
      </w:r>
      <w:r w:rsidR="00544C76" w:rsidRPr="004A473C">
        <w:t>such as interactive videos,</w:t>
      </w:r>
      <w:r w:rsidR="00544C76">
        <w:t xml:space="preserve"> l</w:t>
      </w:r>
      <w:r w:rsidR="00544C76" w:rsidRPr="00C930B0">
        <w:t>ive video conferencing</w:t>
      </w:r>
      <w:r w:rsidR="00544C76">
        <w:t xml:space="preserve">, </w:t>
      </w:r>
      <w:r w:rsidR="00544C76" w:rsidRPr="00C930B0">
        <w:t>recorded video lectures</w:t>
      </w:r>
      <w:r w:rsidR="00544C76" w:rsidRPr="004A473C">
        <w:t xml:space="preserve"> quizzes, forums</w:t>
      </w:r>
      <w:r w:rsidR="00544C76">
        <w:t>.</w:t>
      </w:r>
    </w:p>
    <w:p w14:paraId="1BCEAA9D" w14:textId="4CB2C154" w:rsidR="00A043D7" w:rsidRDefault="00A043D7" w:rsidP="00A043D7">
      <w:pPr>
        <w:pStyle w:val="ListParagraph"/>
        <w:numPr>
          <w:ilvl w:val="0"/>
          <w:numId w:val="3"/>
        </w:numPr>
      </w:pPr>
      <w:r>
        <w:t>T</w:t>
      </w:r>
      <w:r w:rsidRPr="004A473C">
        <w:t>o track and measure learner progress and provide feedback to instructors</w:t>
      </w:r>
      <w:r>
        <w:t xml:space="preserve"> and parents about their progress by conducting online exams, attendance, interaction in class etc</w:t>
      </w:r>
      <w:r w:rsidRPr="004A473C">
        <w:t>.</w:t>
      </w:r>
    </w:p>
    <w:p w14:paraId="272F9616" w14:textId="2E4471C0" w:rsidR="00544C76" w:rsidRDefault="00A043D7" w:rsidP="00544C76">
      <w:pPr>
        <w:pStyle w:val="ListParagraph"/>
        <w:numPr>
          <w:ilvl w:val="0"/>
          <w:numId w:val="3"/>
        </w:numPr>
      </w:pPr>
      <w:r>
        <w:t xml:space="preserve">To provide the </w:t>
      </w:r>
      <w:r w:rsidRPr="00A043D7">
        <w:t>opportunities for students to collaborate with peers and experts from different backgrounds, fostering networking and knowledge-sharing opportunities.</w:t>
      </w:r>
    </w:p>
    <w:p w14:paraId="12CC93DE" w14:textId="23BDE006" w:rsidR="00A043D7" w:rsidRDefault="00A043D7" w:rsidP="00A043D7"/>
    <w:p w14:paraId="4648062B" w14:textId="54217E1B" w:rsidR="00A043D7" w:rsidRDefault="00A043D7" w:rsidP="00A043D7"/>
    <w:p w14:paraId="23EFAD86" w14:textId="3CE0ADBE" w:rsidR="00A043D7" w:rsidRDefault="00A043D7" w:rsidP="00A043D7"/>
    <w:p w14:paraId="1276377B" w14:textId="5C3B1AE9" w:rsidR="00A043D7" w:rsidRDefault="00A043D7" w:rsidP="00A043D7"/>
    <w:p w14:paraId="62844372" w14:textId="071C4E59" w:rsidR="00A043D7" w:rsidRDefault="00A043D7" w:rsidP="00A043D7"/>
    <w:p w14:paraId="63F66F51" w14:textId="00195F1B" w:rsidR="00A043D7" w:rsidRDefault="00A043D7" w:rsidP="00A043D7"/>
    <w:p w14:paraId="686238C4" w14:textId="1B28AC9F" w:rsidR="00A043D7" w:rsidRDefault="00A043D7" w:rsidP="00A043D7"/>
    <w:p w14:paraId="027302B8" w14:textId="113BEDBE" w:rsidR="00A043D7" w:rsidRDefault="00A043D7" w:rsidP="00A043D7"/>
    <w:p w14:paraId="431C3B89" w14:textId="2D24D960" w:rsidR="00A043D7" w:rsidRDefault="00A043D7" w:rsidP="00A043D7"/>
    <w:p w14:paraId="79B41336" w14:textId="0C51E892" w:rsidR="00A043D7" w:rsidRDefault="00A043D7" w:rsidP="00A043D7"/>
    <w:p w14:paraId="3D53D685" w14:textId="54598FF8" w:rsidR="00A043D7" w:rsidRDefault="00A043D7" w:rsidP="00A043D7"/>
    <w:p w14:paraId="0AF50D44" w14:textId="760A99F4" w:rsidR="00A043D7" w:rsidRDefault="00A043D7" w:rsidP="00A043D7"/>
    <w:p w14:paraId="0FC124F2" w14:textId="7FB322C4" w:rsidR="00A043D7" w:rsidRDefault="00A043D7" w:rsidP="00A043D7"/>
    <w:p w14:paraId="1649A4A7" w14:textId="223E606E" w:rsidR="00A043D7" w:rsidRDefault="00A043D7" w:rsidP="00A043D7"/>
    <w:p w14:paraId="4E06138F" w14:textId="0173468A" w:rsidR="00A043D7" w:rsidRDefault="00A043D7" w:rsidP="00A043D7">
      <w:pPr>
        <w:pStyle w:val="Heading1"/>
      </w:pPr>
      <w:bookmarkStart w:id="9" w:name="_Toc128856643"/>
      <w:r>
        <w:lastRenderedPageBreak/>
        <w:t>CHAPTER 4:</w:t>
      </w:r>
      <w:bookmarkEnd w:id="9"/>
    </w:p>
    <w:p w14:paraId="3E65C92A" w14:textId="37A4C561" w:rsidR="00A043D7" w:rsidRDefault="00A043D7" w:rsidP="00A043D7">
      <w:pPr>
        <w:pStyle w:val="Heading1"/>
      </w:pPr>
      <w:bookmarkStart w:id="10" w:name="_Toc128856644"/>
      <w:r>
        <w:t>METHODOLOGY</w:t>
      </w:r>
      <w:bookmarkEnd w:id="10"/>
    </w:p>
    <w:p w14:paraId="4734FA4C" w14:textId="767A3EBF" w:rsidR="00A043D7" w:rsidRDefault="00A043D7" w:rsidP="00A043D7">
      <w:pPr>
        <w:pStyle w:val="Heading2"/>
      </w:pPr>
      <w:bookmarkStart w:id="11" w:name="_Toc128856645"/>
      <w:r>
        <w:t>4.1 Methodology</w:t>
      </w:r>
      <w:bookmarkEnd w:id="11"/>
    </w:p>
    <w:p w14:paraId="4AC625E3" w14:textId="08D91E29" w:rsidR="00186AC6" w:rsidRDefault="00186AC6" w:rsidP="00186AC6">
      <w:r>
        <w:object w:dxaOrig="14592" w:dyaOrig="10848" w14:anchorId="20E83B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3.8pt;height:425.4pt" o:ole="">
            <v:imagedata r:id="rId8" o:title=""/>
          </v:shape>
          <o:OLEObject Type="Embed" ProgID="Visio.Drawing.15" ShapeID="_x0000_i1025" DrawAspect="Content" ObjectID="_1739469374" r:id="rId9"/>
        </w:object>
      </w:r>
    </w:p>
    <w:p w14:paraId="0C66B336" w14:textId="214C76B0" w:rsidR="00186AC6" w:rsidRDefault="00186AC6" w:rsidP="00186AC6">
      <w:r>
        <w:tab/>
      </w:r>
      <w:r>
        <w:tab/>
      </w:r>
      <w:r>
        <w:tab/>
      </w:r>
      <w:r>
        <w:tab/>
      </w:r>
      <w:r>
        <w:tab/>
        <w:t xml:space="preserve">Fig: User flow diagram of </w:t>
      </w:r>
      <w:proofErr w:type="spellStart"/>
      <w:r>
        <w:t>MeroTeacher</w:t>
      </w:r>
      <w:proofErr w:type="spellEnd"/>
    </w:p>
    <w:p w14:paraId="0D71F11C" w14:textId="46F69CF5" w:rsidR="00186AC6" w:rsidRDefault="00186AC6" w:rsidP="00186AC6">
      <w:r>
        <w:t xml:space="preserve">The diagram starts with a Visitor who arrives at the platform's Homepage. From there, the Visitor can either browse the Course Catalogue or go to the Login Page to sign in. If the Visitor decides to register, they will be taken to the User Registration page to create an account. Once the user is logged in, they will be able to access the Course Catalogue and view Course Information. From </w:t>
      </w:r>
      <w:r>
        <w:lastRenderedPageBreak/>
        <w:t>the Course Information page, they may choose to enroll in a course, which would lead them to a payment gateway to complete the purchase. Once enrolled, they can access course materials, such as videos, readings, and assignments, and submit their completed work. The platform may also include interactive features, such as discussion forums or chat rooms, which allow students to interact with each other and with instructors. Finally, when the course is completed, the user can receive a certificate or other recognition of completion.</w:t>
      </w:r>
    </w:p>
    <w:p w14:paraId="7DF03AF7" w14:textId="11DACE24" w:rsidR="00186AC6" w:rsidRDefault="00186AC6" w:rsidP="00186AC6">
      <w:r>
        <w:t>If the user is a teacher, they may also have the option to create and publish their own course content, manage students, and grade assignments. The platform may also include interactive features, such a s discussion forums or chat rooms, which allow students and teachers to interact with each other. Finally, when the course is completed, the user can receive a certificate or other recognition of completion.</w:t>
      </w:r>
    </w:p>
    <w:p w14:paraId="1222F154" w14:textId="2CBCEF14" w:rsidR="00186AC6" w:rsidRPr="00186AC6" w:rsidRDefault="00186AC6" w:rsidP="00186AC6">
      <w:r w:rsidRPr="00186AC6">
        <w:t>If the user is an admin, they may have access to additional features, such as managing user accounts, creating and editing courses, managing course content and materials, managing course schedules and enrollments, and generating reports on user activity and course performance.</w:t>
      </w:r>
    </w:p>
    <w:p w14:paraId="2B26B13E" w14:textId="0E575FEE" w:rsidR="00A043D7" w:rsidRDefault="009F7EC2" w:rsidP="0042677E">
      <w:pPr>
        <w:pStyle w:val="Heading2"/>
      </w:pPr>
      <w:bookmarkStart w:id="12" w:name="_Toc128856646"/>
      <w:r>
        <w:t xml:space="preserve">4.2 </w:t>
      </w:r>
      <w:r w:rsidR="0042677E">
        <w:t>Tools and Techniques</w:t>
      </w:r>
      <w:bookmarkEnd w:id="12"/>
    </w:p>
    <w:p w14:paraId="6C0494A7" w14:textId="2EBC7700" w:rsidR="0042677E" w:rsidRDefault="0042677E" w:rsidP="0042677E">
      <w:r w:rsidRPr="0042677E">
        <w:rPr>
          <w:b/>
          <w:bCs/>
        </w:rPr>
        <w:t>1) Figma</w:t>
      </w:r>
      <w:r>
        <w:t>: Figma will be used to create wireframes, mockups, and high-fidelity designs for my online eLearning website. It will allow us to work together in real-time, streamline the design process, and improve communication and collaboration.</w:t>
      </w:r>
    </w:p>
    <w:p w14:paraId="37715959" w14:textId="2C8FC0C8" w:rsidR="0042677E" w:rsidRDefault="0042677E" w:rsidP="0042677E">
      <w:r w:rsidRPr="0042677E">
        <w:rPr>
          <w:b/>
          <w:bCs/>
        </w:rPr>
        <w:t xml:space="preserve"> 2) React.js</w:t>
      </w:r>
      <w:r>
        <w:t>: React.js is a JavaScript library used for building reusable UI components and it will help us to manage the user interface of an online eLearning website. It allows us to create dynamic and interactive interfaces, manage state efficiently, and simplify the development process through its component-based architecture.</w:t>
      </w:r>
    </w:p>
    <w:p w14:paraId="70D0042B" w14:textId="5F29BE52" w:rsidR="0042677E" w:rsidRDefault="0042677E" w:rsidP="0042677E">
      <w:r w:rsidRPr="0042677E">
        <w:rPr>
          <w:b/>
          <w:bCs/>
        </w:rPr>
        <w:t xml:space="preserve"> 3) Node.js and Express.js</w:t>
      </w:r>
      <w:r>
        <w:t xml:space="preserve">: Node.js and Express.js will be used to develop the back-end of my online eLearning website by handling server-side operations such as data processing, authentication, and API integration in a scalable and efficient manner. </w:t>
      </w:r>
    </w:p>
    <w:p w14:paraId="4907DC4A" w14:textId="5F5C4CBB" w:rsidR="0042677E" w:rsidRDefault="0042677E" w:rsidP="0042677E">
      <w:r w:rsidRPr="0042677E">
        <w:rPr>
          <w:b/>
          <w:bCs/>
        </w:rPr>
        <w:t>4) MongoDB</w:t>
      </w:r>
      <w:r>
        <w:t>: MongoDB will be used for the development of my online eLearning website to store and manage data in a flexible, scalable, and easily accessible way, enabling efficient product management, inventory tracking, and user data management.</w:t>
      </w:r>
    </w:p>
    <w:p w14:paraId="17A2E64F" w14:textId="7D6A7D7E" w:rsidR="0042677E" w:rsidRDefault="0042677E" w:rsidP="0042677E">
      <w:r w:rsidRPr="0042677E">
        <w:rPr>
          <w:b/>
          <w:bCs/>
        </w:rPr>
        <w:lastRenderedPageBreak/>
        <w:t>5) Microsoft Word</w:t>
      </w:r>
      <w:r>
        <w:t xml:space="preserve">: </w:t>
      </w:r>
      <w:r w:rsidRPr="0042677E">
        <w:t xml:space="preserve">Microsoft Word </w:t>
      </w:r>
      <w:r>
        <w:t>will be used to document my summer project</w:t>
      </w:r>
      <w:r w:rsidRPr="0042677E">
        <w:t>. It provides various features and tools to format, style, and organize the content of a document, including text formatting, paragraph formatting, tables, images</w:t>
      </w:r>
      <w:r>
        <w:t xml:space="preserve"> etc.</w:t>
      </w:r>
    </w:p>
    <w:p w14:paraId="795D4115" w14:textId="6E0F1F2D" w:rsidR="0042677E" w:rsidRDefault="0042677E" w:rsidP="0042677E">
      <w:r w:rsidRPr="0042677E">
        <w:rPr>
          <w:b/>
          <w:bCs/>
        </w:rPr>
        <w:t>6) Microsoft Visio:</w:t>
      </w:r>
      <w:r>
        <w:t xml:space="preserve"> </w:t>
      </w:r>
      <w:r w:rsidRPr="0042677E">
        <w:t xml:space="preserve">Microsoft Visio </w:t>
      </w:r>
      <w:r>
        <w:t>will be used for</w:t>
      </w:r>
      <w:r w:rsidRPr="0042677E">
        <w:t xml:space="preserve"> creating diagrams, flowcharts</w:t>
      </w:r>
      <w:r>
        <w:t xml:space="preserve"> for my eLearning websites. </w:t>
      </w:r>
      <w:r w:rsidRPr="0042677E">
        <w:t>It also includes tools for customizing and formatting diagrams, such as changing the colors and styles of shapes, adding text, and creating connections between shapes.</w:t>
      </w:r>
    </w:p>
    <w:p w14:paraId="654530A0" w14:textId="2A676802" w:rsidR="0042677E" w:rsidRDefault="0042677E" w:rsidP="0042677E"/>
    <w:p w14:paraId="5C0DCE32" w14:textId="18AC3A38" w:rsidR="0042677E" w:rsidRDefault="0042677E" w:rsidP="0042677E"/>
    <w:p w14:paraId="224238F5" w14:textId="672C8CB5" w:rsidR="0042677E" w:rsidRDefault="0042677E" w:rsidP="0042677E"/>
    <w:p w14:paraId="331EEFAB" w14:textId="44DD4CE3" w:rsidR="00186AC6" w:rsidRDefault="00186AC6" w:rsidP="0042677E"/>
    <w:p w14:paraId="78DB6B2A" w14:textId="14AB2E22" w:rsidR="00186AC6" w:rsidRDefault="00186AC6" w:rsidP="0042677E"/>
    <w:p w14:paraId="06159C35" w14:textId="0616462B" w:rsidR="00186AC6" w:rsidRDefault="00186AC6" w:rsidP="0042677E"/>
    <w:p w14:paraId="1F8E99D8" w14:textId="3CB0AC1D" w:rsidR="00186AC6" w:rsidRDefault="00186AC6" w:rsidP="0042677E"/>
    <w:p w14:paraId="60C7BAA9" w14:textId="6950D556" w:rsidR="00186AC6" w:rsidRDefault="00186AC6" w:rsidP="0042677E"/>
    <w:p w14:paraId="5D152C51" w14:textId="105204BB" w:rsidR="00186AC6" w:rsidRDefault="00186AC6" w:rsidP="0042677E"/>
    <w:p w14:paraId="358C4397" w14:textId="6109C089" w:rsidR="00186AC6" w:rsidRDefault="00186AC6" w:rsidP="0042677E"/>
    <w:p w14:paraId="4E2C28F3" w14:textId="0F2BE2AC" w:rsidR="00186AC6" w:rsidRDefault="00186AC6" w:rsidP="0042677E"/>
    <w:p w14:paraId="21A3A5A5" w14:textId="77777777" w:rsidR="00186AC6" w:rsidRDefault="00186AC6" w:rsidP="0042677E"/>
    <w:p w14:paraId="65E4FAAB" w14:textId="1C7165AA" w:rsidR="0042677E" w:rsidRDefault="0042677E" w:rsidP="0042677E"/>
    <w:p w14:paraId="4555E1AE" w14:textId="3C40B990" w:rsidR="0042677E" w:rsidRDefault="0042677E" w:rsidP="0042677E">
      <w:pPr>
        <w:pStyle w:val="Heading1"/>
      </w:pPr>
      <w:bookmarkStart w:id="13" w:name="_Toc128856647"/>
      <w:r>
        <w:lastRenderedPageBreak/>
        <w:t>CHAPTER 5:</w:t>
      </w:r>
      <w:bookmarkEnd w:id="13"/>
    </w:p>
    <w:p w14:paraId="1A1B9990" w14:textId="46B1D036" w:rsidR="0042677E" w:rsidRDefault="0042677E" w:rsidP="0042677E">
      <w:pPr>
        <w:pStyle w:val="Heading1"/>
      </w:pPr>
      <w:bookmarkStart w:id="14" w:name="_Toc128856648"/>
      <w:r>
        <w:t>EXCEPTED OUTCOME</w:t>
      </w:r>
      <w:bookmarkEnd w:id="14"/>
    </w:p>
    <w:p w14:paraId="2E8D8C52" w14:textId="18CDBA74" w:rsidR="0042677E" w:rsidRDefault="0042677E" w:rsidP="0042677E">
      <w:pPr>
        <w:pStyle w:val="Heading2"/>
      </w:pPr>
      <w:bookmarkStart w:id="15" w:name="_Toc128856649"/>
      <w:r>
        <w:t>5.1 Excepted Outcome</w:t>
      </w:r>
      <w:bookmarkEnd w:id="15"/>
    </w:p>
    <w:p w14:paraId="5C6FBEB0" w14:textId="6F79F12E" w:rsidR="008538B8" w:rsidRDefault="008538B8" w:rsidP="008538B8">
      <w:pPr>
        <w:pStyle w:val="ListParagraph"/>
        <w:numPr>
          <w:ilvl w:val="0"/>
          <w:numId w:val="4"/>
        </w:numPr>
      </w:pPr>
      <w:r w:rsidRPr="008538B8">
        <w:rPr>
          <w:b/>
          <w:bCs/>
        </w:rPr>
        <w:t>Providing access to high-quality learning materials:</w:t>
      </w:r>
      <w:r>
        <w:t xml:space="preserve"> An e-learning platform website should provide access to high-quality learning materials, including videos, articles, quizzes, and assessments. This will help learners acquire knowledge and skills efficiently.</w:t>
      </w:r>
    </w:p>
    <w:p w14:paraId="202A63BC" w14:textId="34266E3E" w:rsidR="008538B8" w:rsidRDefault="008538B8" w:rsidP="008538B8">
      <w:pPr>
        <w:pStyle w:val="ListParagraph"/>
        <w:numPr>
          <w:ilvl w:val="0"/>
          <w:numId w:val="4"/>
        </w:numPr>
      </w:pPr>
      <w:r w:rsidRPr="008538B8">
        <w:rPr>
          <w:b/>
          <w:bCs/>
        </w:rPr>
        <w:t>Enhancing learners' engagement and motivation</w:t>
      </w:r>
      <w:r>
        <w:t>: An e-learning platform website should be designed to engage learners and motivate them to learn. This can be achieved through interactive features, such as gamification, social learning, and personalized learning paths.</w:t>
      </w:r>
    </w:p>
    <w:p w14:paraId="7539C78E" w14:textId="4160162B" w:rsidR="008538B8" w:rsidRDefault="008538B8" w:rsidP="008538B8">
      <w:pPr>
        <w:pStyle w:val="ListParagraph"/>
        <w:numPr>
          <w:ilvl w:val="0"/>
          <w:numId w:val="4"/>
        </w:numPr>
      </w:pPr>
      <w:r w:rsidRPr="008538B8">
        <w:rPr>
          <w:b/>
          <w:bCs/>
        </w:rPr>
        <w:t>Offering flexibility and convenience</w:t>
      </w:r>
      <w:r>
        <w:t>: An e-learning platform website should offer learners the flexibility to learn at their own pace and convenience. This can be achieved through mobile-friendly designs, offline access, and self-paced learning modules.</w:t>
      </w:r>
    </w:p>
    <w:p w14:paraId="34A2ACE6" w14:textId="1E3F3AB4" w:rsidR="008538B8" w:rsidRDefault="008538B8" w:rsidP="008538B8">
      <w:pPr>
        <w:pStyle w:val="ListParagraph"/>
        <w:numPr>
          <w:ilvl w:val="0"/>
          <w:numId w:val="4"/>
        </w:numPr>
      </w:pPr>
      <w:r w:rsidRPr="008538B8">
        <w:rPr>
          <w:b/>
          <w:bCs/>
        </w:rPr>
        <w:t>Monitoring learners' progress and performance</w:t>
      </w:r>
      <w:r>
        <w:t>: An e-learning platform website should provide instructors with tools to monitor learners' progress and performance. This will help instructors assess the effectiveness of the learning materials and adjust them accordingly.</w:t>
      </w:r>
    </w:p>
    <w:p w14:paraId="7253F928" w14:textId="2E5CEDFC" w:rsidR="0042677E" w:rsidRDefault="008538B8" w:rsidP="008538B8">
      <w:pPr>
        <w:pStyle w:val="ListParagraph"/>
        <w:numPr>
          <w:ilvl w:val="0"/>
          <w:numId w:val="4"/>
        </w:numPr>
      </w:pPr>
      <w:r w:rsidRPr="008538B8">
        <w:rPr>
          <w:b/>
          <w:bCs/>
        </w:rPr>
        <w:t>Creating a community of learners:</w:t>
      </w:r>
      <w:r>
        <w:t xml:space="preserve"> An e-learning platform website should facilitate communication and collaboration among learners, instructors, and peers. This will help learners share their experiences, insights, and feedback and build a sense of community and support.</w:t>
      </w:r>
    </w:p>
    <w:p w14:paraId="3E22B02B" w14:textId="328E738B" w:rsidR="008538B8" w:rsidRDefault="008538B8" w:rsidP="008538B8"/>
    <w:p w14:paraId="1DF35C17" w14:textId="1C209881" w:rsidR="008538B8" w:rsidRDefault="008538B8" w:rsidP="008538B8"/>
    <w:p w14:paraId="29873E8B" w14:textId="44771E62" w:rsidR="008538B8" w:rsidRDefault="008538B8" w:rsidP="008538B8"/>
    <w:p w14:paraId="28D55ECF" w14:textId="1CA2F06F" w:rsidR="008538B8" w:rsidRDefault="008538B8" w:rsidP="008538B8"/>
    <w:p w14:paraId="31EEA5DF" w14:textId="2B5E23CB" w:rsidR="008538B8" w:rsidRDefault="008538B8" w:rsidP="008538B8"/>
    <w:p w14:paraId="558FFD09" w14:textId="0FEB1764" w:rsidR="008538B8" w:rsidRDefault="008538B8" w:rsidP="008538B8"/>
    <w:p w14:paraId="48ED17FE" w14:textId="42F5F7BA" w:rsidR="008538B8" w:rsidRDefault="008538B8" w:rsidP="008538B8">
      <w:pPr>
        <w:pStyle w:val="Heading1"/>
      </w:pPr>
      <w:bookmarkStart w:id="16" w:name="_Toc128856650"/>
      <w:r>
        <w:lastRenderedPageBreak/>
        <w:t>REFERANCES</w:t>
      </w:r>
      <w:bookmarkEnd w:id="16"/>
    </w:p>
    <w:p w14:paraId="7B965E7B" w14:textId="6EC28ED8" w:rsidR="00F65C06" w:rsidRDefault="00F65C06" w:rsidP="00F65C06">
      <w:pPr>
        <w:pStyle w:val="NormalWeb"/>
        <w:spacing w:before="0" w:beforeAutospacing="0" w:after="0" w:afterAutospacing="0" w:line="480" w:lineRule="auto"/>
        <w:ind w:left="720" w:hanging="720"/>
      </w:pPr>
      <w:proofErr w:type="spellStart"/>
      <w:r>
        <w:t>Regmi</w:t>
      </w:r>
      <w:proofErr w:type="spellEnd"/>
      <w:r>
        <w:t xml:space="preserve">, R. (2022, January 13). </w:t>
      </w:r>
      <w:r>
        <w:rPr>
          <w:i/>
          <w:iCs/>
        </w:rPr>
        <w:t>These are the best e-learning platforms for students in Nepal</w:t>
      </w:r>
      <w:r>
        <w:t xml:space="preserve">. </w:t>
      </w:r>
      <w:proofErr w:type="spellStart"/>
      <w:r>
        <w:t>GadgetByte</w:t>
      </w:r>
      <w:proofErr w:type="spellEnd"/>
      <w:r>
        <w:t xml:space="preserve"> Nepal. </w:t>
      </w:r>
      <w:hyperlink r:id="rId10" w:history="1">
        <w:r w:rsidRPr="00504D36">
          <w:rPr>
            <w:rStyle w:val="Hyperlink"/>
          </w:rPr>
          <w:t>https://www.gadgetbytenepal.com/best-e-learning-platforms-nepal/</w:t>
        </w:r>
      </w:hyperlink>
    </w:p>
    <w:p w14:paraId="495A0CA7" w14:textId="65B49837" w:rsidR="00F65C06" w:rsidRDefault="00F65C06" w:rsidP="00F65C06">
      <w:pPr>
        <w:pStyle w:val="NormalWeb"/>
        <w:spacing w:before="0" w:beforeAutospacing="0" w:after="0" w:afterAutospacing="0" w:line="480" w:lineRule="auto"/>
        <w:ind w:left="720" w:hanging="720"/>
      </w:pPr>
      <w:proofErr w:type="spellStart"/>
      <w:r>
        <w:t>mySecondTeacher</w:t>
      </w:r>
      <w:proofErr w:type="spellEnd"/>
      <w:r>
        <w:t xml:space="preserve"> - Nepal. (2022, August 14). </w:t>
      </w:r>
      <w:proofErr w:type="spellStart"/>
      <w:r>
        <w:rPr>
          <w:i/>
          <w:iCs/>
        </w:rPr>
        <w:t>mySecondTeacher</w:t>
      </w:r>
      <w:proofErr w:type="spellEnd"/>
      <w:r>
        <w:rPr>
          <w:i/>
          <w:iCs/>
        </w:rPr>
        <w:t>, Nepal | Online Education Platform in Nepal</w:t>
      </w:r>
      <w:r>
        <w:t xml:space="preserve">. </w:t>
      </w:r>
      <w:hyperlink r:id="rId11" w:history="1">
        <w:r w:rsidRPr="00504D36">
          <w:rPr>
            <w:rStyle w:val="Hyperlink"/>
          </w:rPr>
          <w:t>https://mysecondteacher.com.np/</w:t>
        </w:r>
      </w:hyperlink>
    </w:p>
    <w:p w14:paraId="61D295E5" w14:textId="77777777" w:rsidR="00F65C06" w:rsidRDefault="00F65C06" w:rsidP="00F65C06">
      <w:pPr>
        <w:pStyle w:val="NormalWeb"/>
        <w:spacing w:before="0" w:beforeAutospacing="0" w:after="0" w:afterAutospacing="0" w:line="480" w:lineRule="auto"/>
        <w:ind w:left="720" w:hanging="720"/>
      </w:pPr>
    </w:p>
    <w:p w14:paraId="01FAB724" w14:textId="77777777" w:rsidR="00F65C06" w:rsidRDefault="00F65C06" w:rsidP="00F65C06">
      <w:pPr>
        <w:pStyle w:val="NormalWeb"/>
        <w:spacing w:before="0" w:beforeAutospacing="0" w:after="0" w:afterAutospacing="0" w:line="480" w:lineRule="auto"/>
        <w:ind w:left="720" w:hanging="720"/>
      </w:pPr>
    </w:p>
    <w:p w14:paraId="712D7C0D" w14:textId="77777777" w:rsidR="008538B8" w:rsidRPr="008538B8" w:rsidRDefault="008538B8" w:rsidP="008538B8"/>
    <w:p w14:paraId="1EB0D33B" w14:textId="77777777" w:rsidR="00A043D7" w:rsidRPr="00A043D7" w:rsidRDefault="00A043D7" w:rsidP="00A043D7"/>
    <w:sectPr w:rsidR="00A043D7" w:rsidRPr="00A043D7">
      <w:footerReference w:type="default" r:id="rId12"/>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874E951" w14:textId="77777777" w:rsidR="00640C78" w:rsidRDefault="00640C78" w:rsidP="00F65C06">
      <w:pPr>
        <w:spacing w:after="0" w:line="240" w:lineRule="auto"/>
      </w:pPr>
      <w:r>
        <w:separator/>
      </w:r>
    </w:p>
  </w:endnote>
  <w:endnote w:type="continuationSeparator" w:id="0">
    <w:p w14:paraId="55D901BC" w14:textId="77777777" w:rsidR="00640C78" w:rsidRDefault="00640C78" w:rsidP="00F65C0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Roboto">
    <w:altName w:val="Roboto"/>
    <w:charset w:val="00"/>
    <w:family w:val="auto"/>
    <w:pitch w:val="variable"/>
    <w:sig w:usb0="E0000AFF" w:usb1="5000217F" w:usb2="0000002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513968510"/>
      <w:docPartObj>
        <w:docPartGallery w:val="Page Numbers (Bottom of Page)"/>
        <w:docPartUnique/>
      </w:docPartObj>
    </w:sdtPr>
    <w:sdtEndPr>
      <w:rPr>
        <w:noProof/>
      </w:rPr>
    </w:sdtEndPr>
    <w:sdtContent>
      <w:p w14:paraId="04385E87" w14:textId="2F1CE3E0" w:rsidR="00F65C06" w:rsidRDefault="00F65C06">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0DE2F406" w14:textId="77777777" w:rsidR="00F65C06" w:rsidRDefault="00F65C0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48283D3" w14:textId="77777777" w:rsidR="00640C78" w:rsidRDefault="00640C78" w:rsidP="00F65C06">
      <w:pPr>
        <w:spacing w:after="0" w:line="240" w:lineRule="auto"/>
      </w:pPr>
      <w:r>
        <w:separator/>
      </w:r>
    </w:p>
  </w:footnote>
  <w:footnote w:type="continuationSeparator" w:id="0">
    <w:p w14:paraId="41E05924" w14:textId="77777777" w:rsidR="00640C78" w:rsidRDefault="00640C78" w:rsidP="00F65C06">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4950441D"/>
    <w:multiLevelType w:val="hybridMultilevel"/>
    <w:tmpl w:val="1E62FA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750F24DF"/>
    <w:multiLevelType w:val="hybridMultilevel"/>
    <w:tmpl w:val="7C1484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75B74130"/>
    <w:multiLevelType w:val="hybridMultilevel"/>
    <w:tmpl w:val="7A2ED4B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7A962F98"/>
    <w:multiLevelType w:val="hybridMultilevel"/>
    <w:tmpl w:val="0E3A163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347293127">
    <w:abstractNumId w:val="2"/>
  </w:num>
  <w:num w:numId="2" w16cid:durableId="391736860">
    <w:abstractNumId w:val="3"/>
  </w:num>
  <w:num w:numId="3" w16cid:durableId="860365077">
    <w:abstractNumId w:val="0"/>
  </w:num>
  <w:num w:numId="4" w16cid:durableId="98542754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35DE6"/>
    <w:rsid w:val="001412E2"/>
    <w:rsid w:val="00186AC6"/>
    <w:rsid w:val="00355B5E"/>
    <w:rsid w:val="0042677E"/>
    <w:rsid w:val="004A473C"/>
    <w:rsid w:val="004D608D"/>
    <w:rsid w:val="004E5764"/>
    <w:rsid w:val="00544C76"/>
    <w:rsid w:val="005C4771"/>
    <w:rsid w:val="005D7928"/>
    <w:rsid w:val="00640C78"/>
    <w:rsid w:val="00702FD7"/>
    <w:rsid w:val="008538B8"/>
    <w:rsid w:val="00877FA3"/>
    <w:rsid w:val="009F19A8"/>
    <w:rsid w:val="009F7EC2"/>
    <w:rsid w:val="00A043D7"/>
    <w:rsid w:val="00B42F7B"/>
    <w:rsid w:val="00C51835"/>
    <w:rsid w:val="00C930B0"/>
    <w:rsid w:val="00D35DE6"/>
    <w:rsid w:val="00E03FEA"/>
    <w:rsid w:val="00E9137B"/>
    <w:rsid w:val="00EC4A97"/>
    <w:rsid w:val="00F26982"/>
    <w:rsid w:val="00F30D68"/>
    <w:rsid w:val="00F65C0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689DE22"/>
  <w15:chartTrackingRefBased/>
  <w15:docId w15:val="{07145899-18C9-4045-9904-27AA19AE7FF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C4A97"/>
    <w:pPr>
      <w:spacing w:line="360" w:lineRule="auto"/>
      <w:jc w:val="both"/>
    </w:pPr>
    <w:rPr>
      <w:rFonts w:ascii="Times New Roman" w:hAnsi="Times New Roman"/>
      <w:sz w:val="24"/>
    </w:rPr>
  </w:style>
  <w:style w:type="paragraph" w:styleId="Heading1">
    <w:name w:val="heading 1"/>
    <w:basedOn w:val="Normal"/>
    <w:next w:val="Normal"/>
    <w:link w:val="Heading1Char"/>
    <w:uiPriority w:val="9"/>
    <w:qFormat/>
    <w:rsid w:val="00EC4A97"/>
    <w:pPr>
      <w:keepNext/>
      <w:keepLines/>
      <w:spacing w:before="240" w:after="0"/>
      <w:jc w:val="center"/>
      <w:outlineLvl w:val="0"/>
    </w:pPr>
    <w:rPr>
      <w:rFonts w:eastAsiaTheme="majorEastAsia" w:cstheme="majorBidi"/>
      <w:b/>
      <w:color w:val="000000" w:themeColor="text1"/>
      <w:sz w:val="32"/>
      <w:szCs w:val="32"/>
    </w:rPr>
  </w:style>
  <w:style w:type="paragraph" w:styleId="Heading2">
    <w:name w:val="heading 2"/>
    <w:basedOn w:val="Normal"/>
    <w:next w:val="Normal"/>
    <w:link w:val="Heading2Char"/>
    <w:uiPriority w:val="9"/>
    <w:unhideWhenUsed/>
    <w:qFormat/>
    <w:rsid w:val="00EC4A97"/>
    <w:pPr>
      <w:keepNext/>
      <w:keepLines/>
      <w:spacing w:before="40" w:after="0"/>
      <w:jc w:val="left"/>
      <w:outlineLvl w:val="1"/>
    </w:pPr>
    <w:rPr>
      <w:rFonts w:eastAsiaTheme="majorEastAsia" w:cstheme="majorBidi"/>
      <w:b/>
      <w:color w:val="000000" w:themeColor="text1"/>
      <w:sz w:val="28"/>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C4A97"/>
    <w:rPr>
      <w:rFonts w:ascii="Times New Roman" w:eastAsiaTheme="majorEastAsia" w:hAnsi="Times New Roman" w:cstheme="majorBidi"/>
      <w:b/>
      <w:color w:val="000000" w:themeColor="text1"/>
      <w:sz w:val="32"/>
      <w:szCs w:val="32"/>
    </w:rPr>
  </w:style>
  <w:style w:type="character" w:customStyle="1" w:styleId="Heading2Char">
    <w:name w:val="Heading 2 Char"/>
    <w:basedOn w:val="DefaultParagraphFont"/>
    <w:link w:val="Heading2"/>
    <w:uiPriority w:val="9"/>
    <w:rsid w:val="00EC4A97"/>
    <w:rPr>
      <w:rFonts w:ascii="Times New Roman" w:eastAsiaTheme="majorEastAsia" w:hAnsi="Times New Roman" w:cstheme="majorBidi"/>
      <w:b/>
      <w:color w:val="000000" w:themeColor="text1"/>
      <w:sz w:val="28"/>
      <w:szCs w:val="26"/>
    </w:rPr>
  </w:style>
  <w:style w:type="paragraph" w:styleId="ListParagraph">
    <w:name w:val="List Paragraph"/>
    <w:basedOn w:val="Normal"/>
    <w:uiPriority w:val="34"/>
    <w:qFormat/>
    <w:rsid w:val="009F19A8"/>
    <w:pPr>
      <w:ind w:left="720"/>
      <w:contextualSpacing/>
    </w:pPr>
  </w:style>
  <w:style w:type="character" w:styleId="Hyperlink">
    <w:name w:val="Hyperlink"/>
    <w:basedOn w:val="DefaultParagraphFont"/>
    <w:uiPriority w:val="99"/>
    <w:unhideWhenUsed/>
    <w:rsid w:val="009F19A8"/>
    <w:rPr>
      <w:color w:val="0000FF"/>
      <w:u w:val="single"/>
    </w:rPr>
  </w:style>
  <w:style w:type="paragraph" w:styleId="Header">
    <w:name w:val="header"/>
    <w:basedOn w:val="Normal"/>
    <w:link w:val="HeaderChar"/>
    <w:uiPriority w:val="99"/>
    <w:unhideWhenUsed/>
    <w:rsid w:val="00F65C06"/>
    <w:pPr>
      <w:tabs>
        <w:tab w:val="center" w:pos="4680"/>
        <w:tab w:val="right" w:pos="9360"/>
      </w:tabs>
      <w:spacing w:after="0" w:line="240" w:lineRule="auto"/>
    </w:pPr>
  </w:style>
  <w:style w:type="character" w:customStyle="1" w:styleId="HeaderChar">
    <w:name w:val="Header Char"/>
    <w:basedOn w:val="DefaultParagraphFont"/>
    <w:link w:val="Header"/>
    <w:uiPriority w:val="99"/>
    <w:rsid w:val="00F65C06"/>
    <w:rPr>
      <w:rFonts w:ascii="Times New Roman" w:hAnsi="Times New Roman"/>
      <w:sz w:val="24"/>
    </w:rPr>
  </w:style>
  <w:style w:type="paragraph" w:styleId="Footer">
    <w:name w:val="footer"/>
    <w:basedOn w:val="Normal"/>
    <w:link w:val="FooterChar"/>
    <w:uiPriority w:val="99"/>
    <w:unhideWhenUsed/>
    <w:rsid w:val="00F65C06"/>
    <w:pPr>
      <w:tabs>
        <w:tab w:val="center" w:pos="4680"/>
        <w:tab w:val="right" w:pos="9360"/>
      </w:tabs>
      <w:spacing w:after="0" w:line="240" w:lineRule="auto"/>
    </w:pPr>
  </w:style>
  <w:style w:type="character" w:customStyle="1" w:styleId="FooterChar">
    <w:name w:val="Footer Char"/>
    <w:basedOn w:val="DefaultParagraphFont"/>
    <w:link w:val="Footer"/>
    <w:uiPriority w:val="99"/>
    <w:rsid w:val="00F65C06"/>
    <w:rPr>
      <w:rFonts w:ascii="Times New Roman" w:hAnsi="Times New Roman"/>
      <w:sz w:val="24"/>
    </w:rPr>
  </w:style>
  <w:style w:type="paragraph" w:styleId="NormalWeb">
    <w:name w:val="Normal (Web)"/>
    <w:basedOn w:val="Normal"/>
    <w:uiPriority w:val="99"/>
    <w:semiHidden/>
    <w:unhideWhenUsed/>
    <w:rsid w:val="00F65C06"/>
    <w:pPr>
      <w:spacing w:before="100" w:beforeAutospacing="1" w:after="100" w:afterAutospacing="1" w:line="240" w:lineRule="auto"/>
      <w:jc w:val="left"/>
    </w:pPr>
    <w:rPr>
      <w:rFonts w:eastAsia="Times New Roman" w:cs="Times New Roman"/>
      <w:szCs w:val="24"/>
    </w:rPr>
  </w:style>
  <w:style w:type="character" w:styleId="UnresolvedMention">
    <w:name w:val="Unresolved Mention"/>
    <w:basedOn w:val="DefaultParagraphFont"/>
    <w:uiPriority w:val="99"/>
    <w:semiHidden/>
    <w:unhideWhenUsed/>
    <w:rsid w:val="00F65C06"/>
    <w:rPr>
      <w:color w:val="605E5C"/>
      <w:shd w:val="clear" w:color="auto" w:fill="E1DFDD"/>
    </w:rPr>
  </w:style>
  <w:style w:type="paragraph" w:styleId="TOCHeading">
    <w:name w:val="TOC Heading"/>
    <w:basedOn w:val="Heading1"/>
    <w:next w:val="Normal"/>
    <w:uiPriority w:val="39"/>
    <w:unhideWhenUsed/>
    <w:qFormat/>
    <w:rsid w:val="001412E2"/>
    <w:pPr>
      <w:spacing w:line="259" w:lineRule="auto"/>
      <w:jc w:val="left"/>
      <w:outlineLvl w:val="9"/>
    </w:pPr>
    <w:rPr>
      <w:rFonts w:asciiTheme="majorHAnsi" w:hAnsiTheme="majorHAnsi"/>
      <w:b w:val="0"/>
      <w:color w:val="2F5496" w:themeColor="accent1" w:themeShade="BF"/>
    </w:rPr>
  </w:style>
  <w:style w:type="paragraph" w:styleId="TOC1">
    <w:name w:val="toc 1"/>
    <w:basedOn w:val="Normal"/>
    <w:next w:val="Normal"/>
    <w:autoRedefine/>
    <w:uiPriority w:val="39"/>
    <w:unhideWhenUsed/>
    <w:rsid w:val="001412E2"/>
    <w:pPr>
      <w:spacing w:after="100"/>
    </w:pPr>
  </w:style>
  <w:style w:type="paragraph" w:styleId="TOC2">
    <w:name w:val="toc 2"/>
    <w:basedOn w:val="Normal"/>
    <w:next w:val="Normal"/>
    <w:autoRedefine/>
    <w:uiPriority w:val="39"/>
    <w:unhideWhenUsed/>
    <w:rsid w:val="001412E2"/>
    <w:pPr>
      <w:spacing w:after="100"/>
      <w:ind w:left="2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2596861">
      <w:bodyDiv w:val="1"/>
      <w:marLeft w:val="0"/>
      <w:marRight w:val="0"/>
      <w:marTop w:val="0"/>
      <w:marBottom w:val="0"/>
      <w:divBdr>
        <w:top w:val="none" w:sz="0" w:space="0" w:color="auto"/>
        <w:left w:val="none" w:sz="0" w:space="0" w:color="auto"/>
        <w:bottom w:val="none" w:sz="0" w:space="0" w:color="auto"/>
        <w:right w:val="none" w:sz="0" w:space="0" w:color="auto"/>
      </w:divBdr>
    </w:div>
    <w:div w:id="359672894">
      <w:bodyDiv w:val="1"/>
      <w:marLeft w:val="0"/>
      <w:marRight w:val="0"/>
      <w:marTop w:val="0"/>
      <w:marBottom w:val="0"/>
      <w:divBdr>
        <w:top w:val="none" w:sz="0" w:space="0" w:color="auto"/>
        <w:left w:val="none" w:sz="0" w:space="0" w:color="auto"/>
        <w:bottom w:val="none" w:sz="0" w:space="0" w:color="auto"/>
        <w:right w:val="none" w:sz="0" w:space="0" w:color="auto"/>
      </w:divBdr>
    </w:div>
    <w:div w:id="366758662">
      <w:bodyDiv w:val="1"/>
      <w:marLeft w:val="0"/>
      <w:marRight w:val="0"/>
      <w:marTop w:val="0"/>
      <w:marBottom w:val="0"/>
      <w:divBdr>
        <w:top w:val="none" w:sz="0" w:space="0" w:color="auto"/>
        <w:left w:val="none" w:sz="0" w:space="0" w:color="auto"/>
        <w:bottom w:val="none" w:sz="0" w:space="0" w:color="auto"/>
        <w:right w:val="none" w:sz="0" w:space="0" w:color="auto"/>
      </w:divBdr>
    </w:div>
    <w:div w:id="592396735">
      <w:bodyDiv w:val="1"/>
      <w:marLeft w:val="0"/>
      <w:marRight w:val="0"/>
      <w:marTop w:val="0"/>
      <w:marBottom w:val="0"/>
      <w:divBdr>
        <w:top w:val="none" w:sz="0" w:space="0" w:color="auto"/>
        <w:left w:val="none" w:sz="0" w:space="0" w:color="auto"/>
        <w:bottom w:val="none" w:sz="0" w:space="0" w:color="auto"/>
        <w:right w:val="none" w:sz="0" w:space="0" w:color="auto"/>
      </w:divBdr>
    </w:div>
    <w:div w:id="633608276">
      <w:bodyDiv w:val="1"/>
      <w:marLeft w:val="0"/>
      <w:marRight w:val="0"/>
      <w:marTop w:val="0"/>
      <w:marBottom w:val="0"/>
      <w:divBdr>
        <w:top w:val="none" w:sz="0" w:space="0" w:color="auto"/>
        <w:left w:val="none" w:sz="0" w:space="0" w:color="auto"/>
        <w:bottom w:val="none" w:sz="0" w:space="0" w:color="auto"/>
        <w:right w:val="none" w:sz="0" w:space="0" w:color="auto"/>
      </w:divBdr>
    </w:div>
    <w:div w:id="1089735615">
      <w:bodyDiv w:val="1"/>
      <w:marLeft w:val="0"/>
      <w:marRight w:val="0"/>
      <w:marTop w:val="0"/>
      <w:marBottom w:val="0"/>
      <w:divBdr>
        <w:top w:val="none" w:sz="0" w:space="0" w:color="auto"/>
        <w:left w:val="none" w:sz="0" w:space="0" w:color="auto"/>
        <w:bottom w:val="none" w:sz="0" w:space="0" w:color="auto"/>
        <w:right w:val="none" w:sz="0" w:space="0" w:color="auto"/>
      </w:divBdr>
    </w:div>
    <w:div w:id="1175263614">
      <w:bodyDiv w:val="1"/>
      <w:marLeft w:val="0"/>
      <w:marRight w:val="0"/>
      <w:marTop w:val="0"/>
      <w:marBottom w:val="0"/>
      <w:divBdr>
        <w:top w:val="none" w:sz="0" w:space="0" w:color="auto"/>
        <w:left w:val="none" w:sz="0" w:space="0" w:color="auto"/>
        <w:bottom w:val="none" w:sz="0" w:space="0" w:color="auto"/>
        <w:right w:val="none" w:sz="0" w:space="0" w:color="auto"/>
      </w:divBdr>
    </w:div>
    <w:div w:id="1192956751">
      <w:bodyDiv w:val="1"/>
      <w:marLeft w:val="0"/>
      <w:marRight w:val="0"/>
      <w:marTop w:val="0"/>
      <w:marBottom w:val="0"/>
      <w:divBdr>
        <w:top w:val="none" w:sz="0" w:space="0" w:color="auto"/>
        <w:left w:val="none" w:sz="0" w:space="0" w:color="auto"/>
        <w:bottom w:val="none" w:sz="0" w:space="0" w:color="auto"/>
        <w:right w:val="none" w:sz="0" w:space="0" w:color="auto"/>
      </w:divBdr>
    </w:div>
    <w:div w:id="1266036127">
      <w:bodyDiv w:val="1"/>
      <w:marLeft w:val="0"/>
      <w:marRight w:val="0"/>
      <w:marTop w:val="0"/>
      <w:marBottom w:val="0"/>
      <w:divBdr>
        <w:top w:val="none" w:sz="0" w:space="0" w:color="auto"/>
        <w:left w:val="none" w:sz="0" w:space="0" w:color="auto"/>
        <w:bottom w:val="none" w:sz="0" w:space="0" w:color="auto"/>
        <w:right w:val="none" w:sz="0" w:space="0" w:color="auto"/>
      </w:divBdr>
    </w:div>
    <w:div w:id="1354527417">
      <w:bodyDiv w:val="1"/>
      <w:marLeft w:val="0"/>
      <w:marRight w:val="0"/>
      <w:marTop w:val="0"/>
      <w:marBottom w:val="0"/>
      <w:divBdr>
        <w:top w:val="none" w:sz="0" w:space="0" w:color="auto"/>
        <w:left w:val="none" w:sz="0" w:space="0" w:color="auto"/>
        <w:bottom w:val="none" w:sz="0" w:space="0" w:color="auto"/>
        <w:right w:val="none" w:sz="0" w:space="0" w:color="auto"/>
      </w:divBdr>
    </w:div>
    <w:div w:id="1529492849">
      <w:bodyDiv w:val="1"/>
      <w:marLeft w:val="0"/>
      <w:marRight w:val="0"/>
      <w:marTop w:val="0"/>
      <w:marBottom w:val="0"/>
      <w:divBdr>
        <w:top w:val="none" w:sz="0" w:space="0" w:color="auto"/>
        <w:left w:val="none" w:sz="0" w:space="0" w:color="auto"/>
        <w:bottom w:val="none" w:sz="0" w:space="0" w:color="auto"/>
        <w:right w:val="none" w:sz="0" w:space="0" w:color="auto"/>
      </w:divBdr>
    </w:div>
    <w:div w:id="1597716562">
      <w:bodyDiv w:val="1"/>
      <w:marLeft w:val="0"/>
      <w:marRight w:val="0"/>
      <w:marTop w:val="0"/>
      <w:marBottom w:val="0"/>
      <w:divBdr>
        <w:top w:val="none" w:sz="0" w:space="0" w:color="auto"/>
        <w:left w:val="none" w:sz="0" w:space="0" w:color="auto"/>
        <w:bottom w:val="none" w:sz="0" w:space="0" w:color="auto"/>
        <w:right w:val="none" w:sz="0" w:space="0" w:color="auto"/>
      </w:divBdr>
    </w:div>
    <w:div w:id="1612322312">
      <w:bodyDiv w:val="1"/>
      <w:marLeft w:val="0"/>
      <w:marRight w:val="0"/>
      <w:marTop w:val="0"/>
      <w:marBottom w:val="0"/>
      <w:divBdr>
        <w:top w:val="none" w:sz="0" w:space="0" w:color="auto"/>
        <w:left w:val="none" w:sz="0" w:space="0" w:color="auto"/>
        <w:bottom w:val="none" w:sz="0" w:space="0" w:color="auto"/>
        <w:right w:val="none" w:sz="0" w:space="0" w:color="auto"/>
      </w:divBdr>
    </w:div>
    <w:div w:id="1685939110">
      <w:bodyDiv w:val="1"/>
      <w:marLeft w:val="0"/>
      <w:marRight w:val="0"/>
      <w:marTop w:val="0"/>
      <w:marBottom w:val="0"/>
      <w:divBdr>
        <w:top w:val="none" w:sz="0" w:space="0" w:color="auto"/>
        <w:left w:val="none" w:sz="0" w:space="0" w:color="auto"/>
        <w:bottom w:val="none" w:sz="0" w:space="0" w:color="auto"/>
        <w:right w:val="none" w:sz="0" w:space="0" w:color="auto"/>
      </w:divBdr>
    </w:div>
    <w:div w:id="20308385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mysecondteacher.com.np/" TargetMode="External"/><Relationship Id="rId5" Type="http://schemas.openxmlformats.org/officeDocument/2006/relationships/webSettings" Target="webSettings.xml"/><Relationship Id="rId10" Type="http://schemas.openxmlformats.org/officeDocument/2006/relationships/hyperlink" Target="https://www.gadgetbytenepal.com/best-e-learning-platforms-nepal/" TargetMode="Externa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AB5A870-A504-4154-BE50-2C1D394AAE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51</TotalTime>
  <Pages>10</Pages>
  <Words>1741</Words>
  <Characters>9929</Characters>
  <Application>Microsoft Office Word</Application>
  <DocSecurity>0</DocSecurity>
  <Lines>82</Lines>
  <Paragraphs>2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6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iroj Neupane</dc:creator>
  <cp:keywords/>
  <dc:description/>
  <cp:lastModifiedBy>Niroj Neupane</cp:lastModifiedBy>
  <cp:revision>4</cp:revision>
  <cp:lastPrinted>2023-03-04T15:25:00Z</cp:lastPrinted>
  <dcterms:created xsi:type="dcterms:W3CDTF">2023-03-04T05:26:00Z</dcterms:created>
  <dcterms:modified xsi:type="dcterms:W3CDTF">2023-03-04T15:25:00Z</dcterms:modified>
</cp:coreProperties>
</file>